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3167171"/>
    <w:bookmarkEnd w:id="0"/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1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161325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336B7A" w:rsidRDefault="00A34810" w:rsidP="00BB0432">
      <w:pPr>
        <w:jc w:val="both"/>
      </w:pPr>
      <w:r>
        <w:rPr>
          <w:rFonts w:hint="eastAsia"/>
        </w:rPr>
        <w:t>在目前众多的基于</w:t>
      </w:r>
      <w:r w:rsidR="00F150D8">
        <w:rPr>
          <w:rFonts w:hint="eastAsia"/>
        </w:rPr>
        <w:t>无线</w:t>
      </w:r>
      <w:r>
        <w:rPr>
          <w:rFonts w:hint="eastAsia"/>
        </w:rPr>
        <w:t>传感器网络的应用中，</w:t>
      </w:r>
      <w:r w:rsidR="00FA7E4B">
        <w:rPr>
          <w:rFonts w:hint="eastAsia"/>
        </w:rPr>
        <w:t>时钟同步</w:t>
      </w:r>
      <w:r>
        <w:rPr>
          <w:rFonts w:hint="eastAsia"/>
        </w:rPr>
        <w:t>技术是一个</w:t>
      </w:r>
      <w:r w:rsidR="0084242D">
        <w:rPr>
          <w:rFonts w:hint="eastAsia"/>
        </w:rPr>
        <w:t>非常关键</w:t>
      </w:r>
      <w:r>
        <w:rPr>
          <w:rFonts w:hint="eastAsia"/>
        </w:rPr>
        <w:t>的技术。</w:t>
      </w:r>
      <w:r w:rsidR="00FA7E4B">
        <w:rPr>
          <w:rFonts w:hint="eastAsia"/>
        </w:rPr>
        <w:t>时钟同步</w:t>
      </w:r>
      <w:r w:rsidR="0084242D">
        <w:rPr>
          <w:rFonts w:hint="eastAsia"/>
        </w:rPr>
        <w:t>技术可以用来实现任务调度，统计数据分布，协调动作与通信等功能。</w:t>
      </w:r>
      <w:r w:rsidR="00FF25D7">
        <w:rPr>
          <w:rFonts w:hint="eastAsia"/>
        </w:rPr>
        <w:t>由于</w:t>
      </w:r>
      <w:r w:rsidR="000676C9">
        <w:rPr>
          <w:rFonts w:hint="eastAsia"/>
        </w:rPr>
        <w:t>无线</w:t>
      </w:r>
      <w:r w:rsidR="00FF25D7">
        <w:rPr>
          <w:rFonts w:hint="eastAsia"/>
        </w:rPr>
        <w:t>传感器网络具有低功耗</w:t>
      </w:r>
      <w:r w:rsidR="000F1EDB">
        <w:rPr>
          <w:rFonts w:hint="eastAsia"/>
        </w:rPr>
        <w:t>、分布式、节点数量大等特点，因此越来越多的</w:t>
      </w:r>
      <w:r w:rsidR="00570E21">
        <w:rPr>
          <w:rFonts w:hint="eastAsia"/>
        </w:rPr>
        <w:t>传感器</w:t>
      </w:r>
      <w:r w:rsidR="00445DAE">
        <w:rPr>
          <w:rFonts w:hint="eastAsia"/>
        </w:rPr>
        <w:t>网络</w:t>
      </w:r>
      <w:r w:rsidR="000F1EDB">
        <w:rPr>
          <w:rFonts w:hint="eastAsia"/>
        </w:rPr>
        <w:t>节点开始采用</w:t>
      </w:r>
      <w:r w:rsidR="00590410">
        <w:rPr>
          <w:rFonts w:hint="eastAsia"/>
        </w:rPr>
        <w:t>太阳能</w:t>
      </w:r>
      <w:r w:rsidR="000F1EDB">
        <w:rPr>
          <w:rFonts w:hint="eastAsia"/>
        </w:rPr>
        <w:t>自供能的电源方案。</w:t>
      </w:r>
    </w:p>
    <w:p w:rsidR="00217A6F" w:rsidRPr="00F42110" w:rsidRDefault="00570E21" w:rsidP="00BB0432">
      <w:pPr>
        <w:jc w:val="both"/>
      </w:pPr>
      <w:r>
        <w:rPr>
          <w:rFonts w:hint="eastAsia"/>
        </w:rPr>
        <w:t>本文</w:t>
      </w:r>
      <w:r w:rsidR="00E12036">
        <w:rPr>
          <w:rFonts w:hint="eastAsia"/>
        </w:rPr>
        <w:t>通过研究</w:t>
      </w:r>
      <w:r w:rsidR="003F6D7C">
        <w:rPr>
          <w:rFonts w:hint="eastAsia"/>
        </w:rPr>
        <w:t>太阳能</w:t>
      </w:r>
      <w:r w:rsidR="00E12036">
        <w:rPr>
          <w:rFonts w:hint="eastAsia"/>
        </w:rPr>
        <w:t>的时间分布</w:t>
      </w:r>
      <w:r w:rsidR="003F6D7C">
        <w:rPr>
          <w:rFonts w:hint="eastAsia"/>
        </w:rPr>
        <w:t>信息</w:t>
      </w:r>
      <w:r w:rsidR="00E12036">
        <w:rPr>
          <w:rFonts w:hint="eastAsia"/>
        </w:rPr>
        <w:t>，提出了一种基于太阳信标的</w:t>
      </w:r>
      <w:r w:rsidR="003F6D7C">
        <w:rPr>
          <w:rFonts w:hint="eastAsia"/>
        </w:rPr>
        <w:t>时钟同步</w:t>
      </w:r>
      <w:r w:rsidR="00617036">
        <w:rPr>
          <w:rFonts w:hint="eastAsia"/>
        </w:rPr>
        <w:t>方案</w:t>
      </w:r>
      <w:r w:rsidR="003F6D7C">
        <w:rPr>
          <w:rFonts w:hint="eastAsia"/>
        </w:rPr>
        <w:t>。</w:t>
      </w:r>
      <w:r w:rsidR="00071C01">
        <w:rPr>
          <w:rFonts w:hint="eastAsia"/>
        </w:rPr>
        <w:t>这项技术</w:t>
      </w:r>
      <w:r w:rsidR="008A5A37">
        <w:rPr>
          <w:rFonts w:hint="eastAsia"/>
        </w:rPr>
        <w:t>依托于传感器节点对于太阳能的采集，</w:t>
      </w:r>
      <w:r w:rsidR="00071C01">
        <w:rPr>
          <w:rFonts w:hint="eastAsia"/>
        </w:rPr>
        <w:t>不需要大规模的射频收发同步</w:t>
      </w:r>
      <w:r w:rsidR="008A5A37">
        <w:rPr>
          <w:rFonts w:hint="eastAsia"/>
        </w:rPr>
        <w:t>以及其他的额外操作</w:t>
      </w:r>
      <w:r w:rsidR="00071C01">
        <w:rPr>
          <w:rFonts w:hint="eastAsia"/>
        </w:rPr>
        <w:t>，</w:t>
      </w:r>
      <w:r w:rsidR="008A5A37">
        <w:rPr>
          <w:rFonts w:hint="eastAsia"/>
        </w:rPr>
        <w:t>在分布式的传感器节点内部算法复杂度低，</w:t>
      </w:r>
      <w:r w:rsidR="00B100CB">
        <w:rPr>
          <w:rFonts w:hint="eastAsia"/>
        </w:rPr>
        <w:t>平均功耗低</w:t>
      </w:r>
      <w:r w:rsidR="009A3C6C">
        <w:rPr>
          <w:rFonts w:hint="eastAsia"/>
        </w:rPr>
        <w:t>。</w:t>
      </w:r>
      <w:r w:rsidR="005165DD">
        <w:rPr>
          <w:rFonts w:hint="eastAsia"/>
        </w:rPr>
        <w:t>由于很多</w:t>
      </w:r>
      <w:r w:rsidR="009A7DD4">
        <w:rPr>
          <w:rFonts w:hint="eastAsia"/>
        </w:rPr>
        <w:t>无线</w:t>
      </w:r>
      <w:r w:rsidR="005165DD">
        <w:rPr>
          <w:rFonts w:hint="eastAsia"/>
        </w:rPr>
        <w:t>传感器网络应用的主要任务是数据采集，因此这项时钟同步技术</w:t>
      </w:r>
      <w:r w:rsidR="00B100CB">
        <w:rPr>
          <w:rFonts w:hint="eastAsia"/>
        </w:rPr>
        <w:t>可以满足基于太阳能自供能的传感器节点</w:t>
      </w:r>
      <w:r w:rsidR="000F5E0A">
        <w:rPr>
          <w:rFonts w:hint="eastAsia"/>
        </w:rPr>
        <w:t>对于采样时钟的需求。</w:t>
      </w:r>
    </w:p>
    <w:p w:rsidR="00217A6F" w:rsidRDefault="00217A6F" w:rsidP="00217A6F">
      <w:pPr>
        <w:pStyle w:val="afc"/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1B363E">
        <w:rPr>
          <w:rFonts w:hint="eastAsia"/>
        </w:rPr>
        <w:t>时钟同步</w:t>
      </w:r>
      <w:r w:rsidR="0057610E">
        <w:rPr>
          <w:rFonts w:hint="eastAsia"/>
        </w:rPr>
        <w:t>；</w:t>
      </w:r>
      <w:r w:rsidR="001B363E">
        <w:rPr>
          <w:rFonts w:hint="eastAsia"/>
        </w:rPr>
        <w:t>太阳能；</w:t>
      </w:r>
      <w:r w:rsidR="009A7DD4">
        <w:rPr>
          <w:rFonts w:hint="eastAsia"/>
        </w:rPr>
        <w:t>无线</w:t>
      </w:r>
      <w:r w:rsidR="001B363E">
        <w:rPr>
          <w:rFonts w:hint="eastAsia"/>
        </w:rPr>
        <w:t>传感器网络</w:t>
      </w: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</w:p>
    <w:p w:rsidR="00217A6F" w:rsidRDefault="00217A6F" w:rsidP="00217A6F">
      <w:pPr>
        <w:pStyle w:val="11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161326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217A6F" w:rsidRDefault="003214BC" w:rsidP="00217A6F">
      <w:pPr>
        <w:ind w:firstLineChars="200" w:firstLine="480"/>
        <w:jc w:val="both"/>
      </w:pPr>
      <w:r>
        <w:rPr>
          <w:rFonts w:hint="eastAsia"/>
        </w:rPr>
        <w:t xml:space="preserve">Time synchronization technology stands </w:t>
      </w:r>
      <w:r w:rsidR="00471B1D">
        <w:rPr>
          <w:rFonts w:hint="eastAsia"/>
        </w:rPr>
        <w:t>in</w:t>
      </w:r>
      <w:r w:rsidR="00896FDC">
        <w:t xml:space="preserve"> </w:t>
      </w:r>
      <w:r>
        <w:rPr>
          <w:rFonts w:hint="eastAsia"/>
        </w:rPr>
        <w:t xml:space="preserve">a very critical position </w:t>
      </w:r>
      <w:r w:rsidR="00B86E0F">
        <w:t>of</w:t>
      </w:r>
      <w:r>
        <w:t xml:space="preserve"> today’s wirel</w:t>
      </w:r>
      <w:r w:rsidR="000A0837">
        <w:t>ess sensor network applications.</w:t>
      </w:r>
      <w:r w:rsidR="00206FF9">
        <w:t xml:space="preserve"> </w:t>
      </w:r>
      <w:r w:rsidR="001F6090">
        <w:t xml:space="preserve">Time synchronization technology is used </w:t>
      </w:r>
      <w:r w:rsidR="00AE3460">
        <w:t>in the area of</w:t>
      </w:r>
      <w:r w:rsidR="001F6090">
        <w:t xml:space="preserve"> </w:t>
      </w:r>
      <w:r w:rsidR="00AE3460">
        <w:t xml:space="preserve">task scheduling, data synchronization, task coordination, </w:t>
      </w:r>
      <w:r w:rsidR="00142A57">
        <w:t>and communication</w:t>
      </w:r>
      <w:r w:rsidR="00856A6B">
        <w:t xml:space="preserve"> </w:t>
      </w:r>
      <w:r w:rsidR="005B3CF7">
        <w:t>functions</w:t>
      </w:r>
      <w:r w:rsidR="00AE3460">
        <w:t>.</w:t>
      </w:r>
      <w:r w:rsidR="00BF3A2C">
        <w:t xml:space="preserve"> Since WSN system is concerned to be distributed, lower power consumed, and of </w:t>
      </w:r>
      <w:r w:rsidR="00267A89">
        <w:t xml:space="preserve">large amount, more </w:t>
      </w:r>
      <w:r w:rsidR="00F35A06">
        <w:t xml:space="preserve">and more WSN sensor </w:t>
      </w:r>
      <w:r w:rsidR="009F3131">
        <w:t>nodes adopt</w:t>
      </w:r>
      <w:r w:rsidR="00267A89">
        <w:t xml:space="preserve"> to use the power management </w:t>
      </w:r>
      <w:r w:rsidR="00A630C7">
        <w:t xml:space="preserve">system </w:t>
      </w:r>
      <w:r w:rsidR="00267A89">
        <w:t xml:space="preserve">based on solar </w:t>
      </w:r>
      <w:r w:rsidR="006C5F15">
        <w:t xml:space="preserve">energy </w:t>
      </w:r>
      <w:r w:rsidR="00267A89">
        <w:t>harvesting.</w:t>
      </w:r>
    </w:p>
    <w:p w:rsidR="004A339C" w:rsidRPr="007D1483" w:rsidRDefault="00EB3463" w:rsidP="004A339C">
      <w:pPr>
        <w:ind w:firstLineChars="200" w:firstLine="480"/>
        <w:jc w:val="both"/>
      </w:pPr>
      <w:r>
        <w:rPr>
          <w:rFonts w:hint="eastAsia"/>
        </w:rPr>
        <w:t xml:space="preserve">In </w:t>
      </w:r>
      <w:r w:rsidR="006678CD">
        <w:rPr>
          <w:rFonts w:hint="eastAsia"/>
        </w:rPr>
        <w:t>this</w:t>
      </w:r>
      <w:r w:rsidR="00FB0827">
        <w:t xml:space="preserve"> </w:t>
      </w:r>
      <w:r>
        <w:t>article</w:t>
      </w:r>
      <w:r w:rsidR="006C5F15">
        <w:t xml:space="preserve">, we </w:t>
      </w:r>
      <w:r w:rsidR="00750BC6">
        <w:t>study</w:t>
      </w:r>
      <w:r w:rsidR="006C5F15">
        <w:t xml:space="preserve"> the time distribution of solar energy </w:t>
      </w:r>
      <w:r w:rsidR="00362B00">
        <w:t>in</w:t>
      </w:r>
      <w:r w:rsidR="006C5F15">
        <w:t>formation, and proposes</w:t>
      </w:r>
      <w:r>
        <w:t xml:space="preserve"> a time synchronization </w:t>
      </w:r>
      <w:r w:rsidR="006C5F15">
        <w:t>scheme</w:t>
      </w:r>
      <w:r>
        <w:t xml:space="preserve"> based on </w:t>
      </w:r>
      <w:r w:rsidR="006C5F15">
        <w:t xml:space="preserve">the </w:t>
      </w:r>
      <w:r>
        <w:t>solar beacon</w:t>
      </w:r>
      <w:r w:rsidR="004A339C">
        <w:t>. This technology work</w:t>
      </w:r>
      <w:r w:rsidR="004A339C">
        <w:rPr>
          <w:rFonts w:hint="eastAsia"/>
        </w:rPr>
        <w:t xml:space="preserve">s according to the </w:t>
      </w:r>
      <w:r w:rsidR="004A339C">
        <w:t>solar information collected by WSN sensor n</w:t>
      </w:r>
      <w:r w:rsidR="00BC6800">
        <w:t xml:space="preserve">ode, without too much </w:t>
      </w:r>
      <w:r w:rsidR="004F10AA" w:rsidRPr="004F10AA">
        <w:t>radio frequency transmit</w:t>
      </w:r>
      <w:r w:rsidR="004F10AA">
        <w:t>ting and receiving</w:t>
      </w:r>
      <w:r w:rsidR="004F10AA">
        <w:rPr>
          <w:rFonts w:hint="eastAsia"/>
        </w:rPr>
        <w:t>,</w:t>
      </w:r>
      <w:r w:rsidR="00CB7303">
        <w:t xml:space="preserve"> </w:t>
      </w:r>
      <w:r w:rsidR="0029343F">
        <w:t xml:space="preserve">which causes a </w:t>
      </w:r>
      <w:r w:rsidR="007967D8">
        <w:t xml:space="preserve">very </w:t>
      </w:r>
      <w:r w:rsidR="0029343F">
        <w:t>low power consumption</w:t>
      </w:r>
      <w:r w:rsidR="006978E4">
        <w:t>.</w:t>
      </w:r>
      <w:r w:rsidR="00CD037A">
        <w:t xml:space="preserve"> </w:t>
      </w:r>
      <w:r w:rsidR="00BC6800">
        <w:t>T</w:t>
      </w:r>
      <w:r w:rsidR="00072265">
        <w:t>he synchronization is mainly realized in the server and the</w:t>
      </w:r>
      <w:r w:rsidR="00BC6800">
        <w:t xml:space="preserve"> algorithm in </w:t>
      </w:r>
      <w:r w:rsidR="00072265">
        <w:t>the sensor node is of less complexi</w:t>
      </w:r>
      <w:r w:rsidR="00F046BF">
        <w:t>t</w:t>
      </w:r>
      <w:r w:rsidR="00072265">
        <w:t>y.</w:t>
      </w:r>
      <w:r w:rsidR="00F046BF">
        <w:t xml:space="preserve"> </w:t>
      </w:r>
      <w:r w:rsidR="008D6D10">
        <w:rPr>
          <w:rFonts w:hint="eastAsia"/>
        </w:rPr>
        <w:t>Considering</w:t>
      </w:r>
      <w:r w:rsidR="008D6D10">
        <w:t xml:space="preserve"> that a large quantity of </w:t>
      </w:r>
      <w:r w:rsidR="00D77813">
        <w:t xml:space="preserve">WSN application is used for </w:t>
      </w:r>
      <w:r w:rsidR="00D77813" w:rsidRPr="00D77813">
        <w:t>data acquisition</w:t>
      </w:r>
      <w:r w:rsidR="00D77813">
        <w:t xml:space="preserve">, this time synchronization </w:t>
      </w:r>
      <w:r w:rsidR="00A06181">
        <w:t xml:space="preserve">technology is able to meet the sample clock requirement of WSN sensor nodes based on </w:t>
      </w:r>
      <w:r w:rsidR="00F32376">
        <w:t>solar energy harvesting.</w:t>
      </w:r>
    </w:p>
    <w:p w:rsidR="00217A6F" w:rsidRPr="001C1C1C" w:rsidRDefault="00217A6F" w:rsidP="00217A6F">
      <w:pPr>
        <w:pStyle w:val="afc"/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  <w:r w:rsidR="0011706F">
        <w:t>Clock Synchronization</w:t>
      </w:r>
      <w:r>
        <w:rPr>
          <w:rFonts w:hint="eastAsia"/>
        </w:rPr>
        <w:t xml:space="preserve">; </w:t>
      </w:r>
      <w:r w:rsidR="00732196">
        <w:t>Solar; Sensor Network</w:t>
      </w: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bookmarkStart w:id="38" w:name="_Toc483161327" w:displacedByCustomXml="next"/>
    <w:bookmarkStart w:id="39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023362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Pr="00261148">
            <w:t>录</w:t>
          </w:r>
          <w:bookmarkEnd w:id="39"/>
          <w:bookmarkEnd w:id="38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5" w:history="1">
            <w:r w:rsidRPr="00F57157">
              <w:rPr>
                <w:rStyle w:val="affa"/>
                <w:noProof/>
              </w:rPr>
              <w:t>中文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6" w:history="1">
            <w:r w:rsidRPr="00F57157">
              <w:rPr>
                <w:rStyle w:val="affa"/>
                <w:noProof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7" w:history="1">
            <w:r w:rsidRPr="00F57157">
              <w:rPr>
                <w:rStyle w:val="affa"/>
                <w:noProof/>
              </w:rPr>
              <w:t>目</w:t>
            </w:r>
            <w:r w:rsidRPr="00F57157">
              <w:rPr>
                <w:rStyle w:val="affa"/>
                <w:noProof/>
              </w:rPr>
              <w:t xml:space="preserve">  </w:t>
            </w:r>
            <w:r w:rsidRPr="00F57157">
              <w:rPr>
                <w:rStyle w:val="affa"/>
                <w:noProof/>
              </w:rPr>
              <w:t>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8" w:history="1">
            <w:r w:rsidRPr="00F57157">
              <w:rPr>
                <w:rStyle w:val="affa"/>
                <w:noProof/>
              </w:rPr>
              <w:t>第</w:t>
            </w:r>
            <w:r w:rsidRPr="00F57157">
              <w:rPr>
                <w:rStyle w:val="affa"/>
                <w:noProof/>
              </w:rPr>
              <w:t>1</w:t>
            </w:r>
            <w:r w:rsidRPr="00F57157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F57157">
              <w:rPr>
                <w:rStyle w:val="aff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29" w:history="1">
            <w:r w:rsidRPr="00F57157">
              <w:rPr>
                <w:rStyle w:val="affa"/>
                <w:noProof/>
              </w:rPr>
              <w:t xml:space="preserve">1.1 </w:t>
            </w:r>
            <w:r w:rsidRPr="00F57157">
              <w:rPr>
                <w:rStyle w:val="affa"/>
                <w:noProof/>
              </w:rPr>
              <w:t>研究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0" w:history="1">
            <w:r w:rsidRPr="00F57157">
              <w:rPr>
                <w:rStyle w:val="affa"/>
                <w:noProof/>
              </w:rPr>
              <w:t xml:space="preserve">1.2 </w:t>
            </w:r>
            <w:r w:rsidRPr="00F57157">
              <w:rPr>
                <w:rStyle w:val="affa"/>
                <w:noProof/>
              </w:rPr>
              <w:t>主要评价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1" w:history="1">
            <w:r w:rsidRPr="00F57157">
              <w:rPr>
                <w:rStyle w:val="affa"/>
                <w:noProof/>
              </w:rPr>
              <w:t xml:space="preserve">1.3 </w:t>
            </w:r>
            <w:r w:rsidRPr="00F57157">
              <w:rPr>
                <w:rStyle w:val="affa"/>
                <w:noProof/>
              </w:rPr>
              <w:t>研究现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2" w:history="1">
            <w:r w:rsidRPr="00F57157">
              <w:rPr>
                <w:rStyle w:val="affa"/>
                <w:noProof/>
                <w:snapToGrid w:val="0"/>
                <w:w w:val="0"/>
              </w:rPr>
              <w:t>1.3.1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锁相环式</w:t>
            </w:r>
            <w:r w:rsidRPr="00F57157">
              <w:rPr>
                <w:rStyle w:val="affa"/>
                <w:noProof/>
              </w:rPr>
              <w:t>(PLL)</w:t>
            </w:r>
            <w:r w:rsidRPr="00F57157">
              <w:rPr>
                <w:rStyle w:val="affa"/>
                <w:noProof/>
              </w:rPr>
              <w:t>频率综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3" w:history="1">
            <w:r w:rsidRPr="00F57157">
              <w:rPr>
                <w:rStyle w:val="affa"/>
                <w:noProof/>
              </w:rPr>
              <w:t>图</w:t>
            </w:r>
            <w:r w:rsidRPr="00F57157">
              <w:rPr>
                <w:rStyle w:val="affa"/>
                <w:noProof/>
              </w:rPr>
              <w:t xml:space="preserve"> 1</w:t>
            </w:r>
            <w:r w:rsidRPr="00F57157">
              <w:rPr>
                <w:rStyle w:val="affa"/>
                <w:noProof/>
              </w:rPr>
              <w:noBreakHyphen/>
              <w:t xml:space="preserve">2 </w:t>
            </w:r>
            <w:r w:rsidRPr="00F57157">
              <w:rPr>
                <w:rStyle w:val="affa"/>
                <w:noProof/>
              </w:rPr>
              <w:t>锁相环式频率综合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4" w:history="1">
            <w:r w:rsidRPr="00F57157">
              <w:rPr>
                <w:rStyle w:val="affa"/>
                <w:noProof/>
                <w:snapToGrid w:val="0"/>
                <w:w w:val="0"/>
              </w:rPr>
              <w:t>1.3.2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直接数字式频率综合</w:t>
            </w:r>
            <w:r w:rsidRPr="00F57157">
              <w:rPr>
                <w:rStyle w:val="affa"/>
                <w:noProof/>
              </w:rPr>
              <w:t>(DD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5" w:history="1">
            <w:r w:rsidRPr="00F57157">
              <w:rPr>
                <w:rStyle w:val="affa"/>
                <w:noProof/>
                <w:snapToGrid w:val="0"/>
                <w:w w:val="0"/>
              </w:rPr>
              <w:t>1.3.3</w:t>
            </w:r>
            <w:r w:rsidRPr="00F57157">
              <w:rPr>
                <w:rStyle w:val="affa"/>
                <w:noProof/>
              </w:rPr>
              <w:t xml:space="preserve"> DDS</w:t>
            </w:r>
            <w:r w:rsidRPr="00F57157">
              <w:rPr>
                <w:rStyle w:val="affa"/>
                <w:noProof/>
              </w:rPr>
              <w:t>近年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6" w:history="1">
            <w:r w:rsidRPr="00F57157">
              <w:rPr>
                <w:rStyle w:val="affa"/>
                <w:noProof/>
              </w:rPr>
              <w:t xml:space="preserve">1.4 </w:t>
            </w:r>
            <w:r w:rsidRPr="00F57157">
              <w:rPr>
                <w:rStyle w:val="affa"/>
                <w:noProof/>
              </w:rPr>
              <w:t>论文主要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7" w:history="1">
            <w:r w:rsidRPr="00F57157">
              <w:rPr>
                <w:rStyle w:val="affa"/>
                <w:noProof/>
              </w:rPr>
              <w:t>第</w:t>
            </w:r>
            <w:r w:rsidRPr="00F57157">
              <w:rPr>
                <w:rStyle w:val="affa"/>
                <w:noProof/>
              </w:rPr>
              <w:t>2</w:t>
            </w:r>
            <w:r w:rsidRPr="00F57157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F57157">
              <w:rPr>
                <w:rStyle w:val="affa"/>
                <w:noProof/>
              </w:rPr>
              <w:t>直接数字式频率综合</w:t>
            </w:r>
            <w:r w:rsidRPr="00F57157">
              <w:rPr>
                <w:rStyle w:val="affa"/>
                <w:noProof/>
              </w:rPr>
              <w:t>(DDS)</w:t>
            </w:r>
            <w:r w:rsidRPr="00F57157">
              <w:rPr>
                <w:rStyle w:val="affa"/>
                <w:noProof/>
              </w:rPr>
              <w:t>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8" w:history="1">
            <w:r w:rsidRPr="00F57157">
              <w:rPr>
                <w:rStyle w:val="affa"/>
                <w:noProof/>
              </w:rPr>
              <w:t>2.1 DDS</w:t>
            </w:r>
            <w:r w:rsidRPr="00F57157">
              <w:rPr>
                <w:rStyle w:val="affa"/>
                <w:noProof/>
              </w:rPr>
              <w:t>的原理和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39" w:history="1">
            <w:r w:rsidRPr="00F57157">
              <w:rPr>
                <w:rStyle w:val="affa"/>
                <w:noProof/>
              </w:rPr>
              <w:t xml:space="preserve">2.2 </w:t>
            </w:r>
            <w:r w:rsidRPr="00F57157">
              <w:rPr>
                <w:rStyle w:val="affa"/>
                <w:noProof/>
              </w:rPr>
              <w:t>查找表压缩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0" w:history="1">
            <w:r w:rsidRPr="00F57157">
              <w:rPr>
                <w:rStyle w:val="affa"/>
                <w:noProof/>
                <w:snapToGrid w:val="0"/>
                <w:w w:val="0"/>
              </w:rPr>
              <w:t>2.2.1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对称性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1" w:history="1">
            <w:r w:rsidRPr="00F57157">
              <w:rPr>
                <w:rStyle w:val="affa"/>
                <w:noProof/>
                <w:snapToGrid w:val="0"/>
                <w:w w:val="0"/>
              </w:rPr>
              <w:t>2.2.2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引入近似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2" w:history="1">
            <w:r w:rsidRPr="00F57157">
              <w:rPr>
                <w:rStyle w:val="affa"/>
                <w:noProof/>
              </w:rPr>
              <w:t xml:space="preserve">2.3 </w:t>
            </w:r>
            <w:r w:rsidRPr="00F57157">
              <w:rPr>
                <w:rStyle w:val="affa"/>
                <w:noProof/>
              </w:rPr>
              <w:t>角度旋转方法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3" w:history="1">
            <w:r w:rsidRPr="00F57157">
              <w:rPr>
                <w:rStyle w:val="affa"/>
                <w:noProof/>
                <w:snapToGrid w:val="0"/>
                <w:w w:val="0"/>
              </w:rPr>
              <w:t>2.3.1</w:t>
            </w:r>
            <w:r w:rsidRPr="00F57157">
              <w:rPr>
                <w:rStyle w:val="affa"/>
                <w:noProof/>
              </w:rPr>
              <w:t xml:space="preserve"> CORDIC</w:t>
            </w:r>
            <w:r w:rsidRPr="00F57157">
              <w:rPr>
                <w:rStyle w:val="affa"/>
                <w:noProof/>
              </w:rPr>
              <w:t>算法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4" w:history="1">
            <w:r w:rsidRPr="00F57157">
              <w:rPr>
                <w:rStyle w:val="affa"/>
                <w:noProof/>
                <w:snapToGrid w:val="0"/>
                <w:w w:val="0"/>
              </w:rPr>
              <w:t>2.3.2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混合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5" w:history="1">
            <w:r w:rsidRPr="00F57157">
              <w:rPr>
                <w:rStyle w:val="affa"/>
                <w:noProof/>
                <w:snapToGrid w:val="0"/>
                <w:w w:val="0"/>
              </w:rPr>
              <w:t>2.3.3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改进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6" w:history="1">
            <w:r w:rsidRPr="00F57157">
              <w:rPr>
                <w:rStyle w:val="affa"/>
                <w:noProof/>
              </w:rPr>
              <w:t>2.4 DDS</w:t>
            </w:r>
            <w:r w:rsidRPr="00F57157">
              <w:rPr>
                <w:rStyle w:val="affa"/>
                <w:noProof/>
              </w:rPr>
              <w:t>的频谱特性和误差来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7" w:history="1">
            <w:r w:rsidRPr="00F57157">
              <w:rPr>
                <w:rStyle w:val="affa"/>
                <w:noProof/>
                <w:snapToGrid w:val="0"/>
                <w:w w:val="0"/>
              </w:rPr>
              <w:t>2.4.1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频谱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8" w:history="1">
            <w:r w:rsidRPr="00F57157">
              <w:rPr>
                <w:rStyle w:val="affa"/>
                <w:noProof/>
                <w:snapToGrid w:val="0"/>
                <w:w w:val="0"/>
              </w:rPr>
              <w:t>2.4.2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噪声来源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49" w:history="1">
            <w:r w:rsidRPr="00F57157">
              <w:rPr>
                <w:rStyle w:val="affa"/>
                <w:noProof/>
              </w:rPr>
              <w:t xml:space="preserve">2.5 </w:t>
            </w:r>
            <w:r w:rsidRPr="00F57157">
              <w:rPr>
                <w:rStyle w:val="affa"/>
                <w:noProof/>
              </w:rPr>
              <w:t>本章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0" w:history="1">
            <w:r w:rsidRPr="00F57157">
              <w:rPr>
                <w:rStyle w:val="affa"/>
                <w:noProof/>
              </w:rPr>
              <w:t>第</w:t>
            </w:r>
            <w:r w:rsidRPr="00F57157">
              <w:rPr>
                <w:rStyle w:val="affa"/>
                <w:noProof/>
              </w:rPr>
              <w:t>3</w:t>
            </w:r>
            <w:r w:rsidRPr="00F57157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F57157">
              <w:rPr>
                <w:rStyle w:val="affa"/>
                <w:noProof/>
              </w:rPr>
              <w:t>基于直接数字式的振荡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1" w:history="1">
            <w:r w:rsidRPr="00F57157">
              <w:rPr>
                <w:rStyle w:val="affa"/>
                <w:noProof/>
              </w:rPr>
              <w:t xml:space="preserve">3.1 ROM-CORDIC </w:t>
            </w:r>
            <w:r w:rsidRPr="00F57157">
              <w:rPr>
                <w:rStyle w:val="affa"/>
                <w:noProof/>
              </w:rPr>
              <w:t>混合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2" w:history="1">
            <w:r w:rsidRPr="00F57157">
              <w:rPr>
                <w:rStyle w:val="affa"/>
                <w:noProof/>
                <w:snapToGrid w:val="0"/>
                <w:w w:val="0"/>
              </w:rPr>
              <w:t>3.1.1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相位累加器</w:t>
            </w:r>
            <w:r w:rsidRPr="00F57157">
              <w:rPr>
                <w:rStyle w:val="affa"/>
                <w:noProof/>
              </w:rPr>
              <w:t>(PA)</w:t>
            </w:r>
            <w:r w:rsidRPr="00F57157">
              <w:rPr>
                <w:rStyle w:val="aff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3" w:history="1">
            <w:r w:rsidRPr="00F57157">
              <w:rPr>
                <w:rStyle w:val="affa"/>
                <w:noProof/>
                <w:snapToGrid w:val="0"/>
                <w:w w:val="0"/>
              </w:rPr>
              <w:t>3.1.2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相位压缩器</w:t>
            </w:r>
            <w:r w:rsidRPr="00F57157">
              <w:rPr>
                <w:rStyle w:val="affa"/>
                <w:noProof/>
              </w:rPr>
              <w:t>(PC)</w:t>
            </w:r>
            <w:r w:rsidRPr="00F57157">
              <w:rPr>
                <w:rStyle w:val="aff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4" w:history="1">
            <w:r w:rsidRPr="00F57157">
              <w:rPr>
                <w:rStyle w:val="affa"/>
                <w:noProof/>
                <w:snapToGrid w:val="0"/>
                <w:w w:val="0"/>
              </w:rPr>
              <w:t>3.1.3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相位幅度转换器</w:t>
            </w:r>
            <w:r w:rsidRPr="00F57157">
              <w:rPr>
                <w:rStyle w:val="affa"/>
                <w:noProof/>
              </w:rPr>
              <w:t>(PAC)</w:t>
            </w:r>
            <w:r w:rsidRPr="00F57157">
              <w:rPr>
                <w:rStyle w:val="aff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5" w:history="1">
            <w:r w:rsidRPr="00F57157">
              <w:rPr>
                <w:rStyle w:val="affa"/>
                <w:noProof/>
              </w:rPr>
              <w:t xml:space="preserve">3.2 </w:t>
            </w:r>
            <w:r w:rsidRPr="00F57157">
              <w:rPr>
                <w:rStyle w:val="affa"/>
                <w:noProof/>
              </w:rPr>
              <w:t>资源配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6" w:history="1">
            <w:r w:rsidRPr="00F57157">
              <w:rPr>
                <w:rStyle w:val="affa"/>
                <w:noProof/>
              </w:rPr>
              <w:t xml:space="preserve">3.3 </w:t>
            </w:r>
            <w:r w:rsidRPr="00F57157">
              <w:rPr>
                <w:rStyle w:val="affa"/>
                <w:noProof/>
              </w:rPr>
              <w:t>流水线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7" w:history="1">
            <w:r w:rsidRPr="00F57157">
              <w:rPr>
                <w:rStyle w:val="affa"/>
                <w:noProof/>
              </w:rPr>
              <w:t xml:space="preserve">3.4 </w:t>
            </w:r>
            <w:r w:rsidRPr="00F57157">
              <w:rPr>
                <w:rStyle w:val="affa"/>
                <w:noProof/>
              </w:rPr>
              <w:t>本章小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8" w:history="1">
            <w:r w:rsidRPr="00F57157">
              <w:rPr>
                <w:rStyle w:val="affa"/>
                <w:noProof/>
              </w:rPr>
              <w:t>第</w:t>
            </w:r>
            <w:r w:rsidRPr="00F57157">
              <w:rPr>
                <w:rStyle w:val="affa"/>
                <w:noProof/>
              </w:rPr>
              <w:t>4</w:t>
            </w:r>
            <w:r w:rsidRPr="00F57157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F57157">
              <w:rPr>
                <w:rStyle w:val="affa"/>
                <w:noProof/>
              </w:rPr>
              <w:t>数控振荡器实现和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59" w:history="1">
            <w:r w:rsidRPr="00F57157">
              <w:rPr>
                <w:rStyle w:val="affa"/>
                <w:noProof/>
              </w:rPr>
              <w:t xml:space="preserve">4.1 </w:t>
            </w:r>
            <w:r w:rsidRPr="00F57157">
              <w:rPr>
                <w:rStyle w:val="affa"/>
                <w:noProof/>
              </w:rPr>
              <w:t>功能性仿真平台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0" w:history="1">
            <w:r w:rsidRPr="00F57157">
              <w:rPr>
                <w:rStyle w:val="affa"/>
                <w:noProof/>
                <w:snapToGrid w:val="0"/>
                <w:w w:val="0"/>
              </w:rPr>
              <w:t>4.1.1</w:t>
            </w:r>
            <w:r w:rsidRPr="00F57157">
              <w:rPr>
                <w:rStyle w:val="affa"/>
                <w:noProof/>
              </w:rPr>
              <w:t xml:space="preserve"> MATLAB</w:t>
            </w:r>
            <w:r w:rsidRPr="00F57157">
              <w:rPr>
                <w:rStyle w:val="affa"/>
                <w:noProof/>
              </w:rPr>
              <w:t>数值计算平台仿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1" w:history="1">
            <w:r w:rsidRPr="00F57157">
              <w:rPr>
                <w:rStyle w:val="affa"/>
                <w:noProof/>
                <w:snapToGrid w:val="0"/>
                <w:w w:val="0"/>
              </w:rPr>
              <w:t>4.1.2</w:t>
            </w:r>
            <w:r w:rsidRPr="00F57157">
              <w:rPr>
                <w:rStyle w:val="affa"/>
                <w:noProof/>
              </w:rPr>
              <w:t xml:space="preserve"> modelsim</w:t>
            </w:r>
            <w:r w:rsidRPr="00F57157">
              <w:rPr>
                <w:rStyle w:val="affa"/>
                <w:noProof/>
              </w:rPr>
              <w:t>仿真平台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2" w:history="1">
            <w:r w:rsidRPr="00F57157">
              <w:rPr>
                <w:rStyle w:val="affa"/>
                <w:noProof/>
              </w:rPr>
              <w:t xml:space="preserve">4.2 </w:t>
            </w:r>
            <w:r w:rsidRPr="00F57157">
              <w:rPr>
                <w:rStyle w:val="affa"/>
                <w:noProof/>
              </w:rPr>
              <w:t>关键路径优化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3" w:history="1">
            <w:r w:rsidRPr="00F57157">
              <w:rPr>
                <w:rStyle w:val="affa"/>
                <w:noProof/>
                <w:snapToGrid w:val="0"/>
                <w:w w:val="0"/>
              </w:rPr>
              <w:t>4.2.1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电路内部结构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4" w:history="1">
            <w:r w:rsidRPr="00F57157">
              <w:rPr>
                <w:rStyle w:val="affa"/>
                <w:noProof/>
                <w:snapToGrid w:val="0"/>
                <w:w w:val="0"/>
              </w:rPr>
              <w:t>4.2.2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关键模块重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5" w:history="1">
            <w:r w:rsidRPr="00F57157">
              <w:rPr>
                <w:rStyle w:val="affa"/>
                <w:noProof/>
              </w:rPr>
              <w:t xml:space="preserve">4.3 </w:t>
            </w:r>
            <w:r w:rsidRPr="00F57157">
              <w:rPr>
                <w:rStyle w:val="affa"/>
                <w:noProof/>
              </w:rPr>
              <w:t>时序仿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6" w:history="1">
            <w:r w:rsidRPr="00F57157">
              <w:rPr>
                <w:rStyle w:val="affa"/>
                <w:noProof/>
                <w:snapToGrid w:val="0"/>
                <w:w w:val="0"/>
              </w:rPr>
              <w:t>4.3.1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工具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7" w:history="1">
            <w:r w:rsidRPr="00F57157">
              <w:rPr>
                <w:rStyle w:val="affa"/>
                <w:noProof/>
                <w:snapToGrid w:val="0"/>
                <w:w w:val="0"/>
              </w:rPr>
              <w:t>4.3.2</w:t>
            </w:r>
            <w:r w:rsidRPr="00F57157">
              <w:rPr>
                <w:rStyle w:val="affa"/>
                <w:noProof/>
              </w:rPr>
              <w:t xml:space="preserve"> </w:t>
            </w:r>
            <w:r w:rsidRPr="00F57157">
              <w:rPr>
                <w:rStyle w:val="affa"/>
                <w:noProof/>
              </w:rPr>
              <w:t>结果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8" w:history="1">
            <w:r w:rsidRPr="00F57157">
              <w:rPr>
                <w:rStyle w:val="affa"/>
                <w:noProof/>
              </w:rPr>
              <w:t xml:space="preserve">4.4 </w:t>
            </w:r>
            <w:r w:rsidRPr="00F57157">
              <w:rPr>
                <w:rStyle w:val="affa"/>
                <w:noProof/>
              </w:rPr>
              <w:t>性能比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69" w:history="1">
            <w:r w:rsidRPr="00F57157">
              <w:rPr>
                <w:rStyle w:val="affa"/>
                <w:noProof/>
              </w:rPr>
              <w:t>第</w:t>
            </w:r>
            <w:r w:rsidRPr="00F57157">
              <w:rPr>
                <w:rStyle w:val="affa"/>
                <w:noProof/>
              </w:rPr>
              <w:t>5</w:t>
            </w:r>
            <w:r w:rsidRPr="00F57157">
              <w:rPr>
                <w:rStyle w:val="affa"/>
                <w:noProof/>
              </w:rPr>
              <w:t>章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Pr="00F57157">
              <w:rPr>
                <w:rStyle w:val="affa"/>
                <w:noProof/>
              </w:rPr>
              <w:t>结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0" w:history="1">
            <w:r w:rsidRPr="00F57157">
              <w:rPr>
                <w:rStyle w:val="affa"/>
                <w:noProof/>
              </w:rPr>
              <w:t xml:space="preserve">5.1 </w:t>
            </w:r>
            <w:r w:rsidRPr="00F57157">
              <w:rPr>
                <w:rStyle w:val="affa"/>
                <w:noProof/>
              </w:rPr>
              <w:t>主要工作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1" w:history="1">
            <w:r w:rsidRPr="00F57157">
              <w:rPr>
                <w:rStyle w:val="affa"/>
                <w:noProof/>
              </w:rPr>
              <w:t xml:space="preserve">5.2 </w:t>
            </w:r>
            <w:r w:rsidRPr="00F57157">
              <w:rPr>
                <w:rStyle w:val="affa"/>
                <w:noProof/>
              </w:rPr>
              <w:t>未来工作展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2" w:history="1">
            <w:r w:rsidRPr="00F57157">
              <w:rPr>
                <w:rStyle w:val="affa"/>
                <w:noProof/>
              </w:rPr>
              <w:t>插图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3" w:history="1">
            <w:r w:rsidRPr="00F57157">
              <w:rPr>
                <w:rStyle w:val="affa"/>
                <w:noProof/>
              </w:rPr>
              <w:t>表格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4" w:history="1">
            <w:r w:rsidRPr="00F57157">
              <w:rPr>
                <w:rStyle w:val="aff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5" w:history="1">
            <w:r w:rsidRPr="00F57157">
              <w:rPr>
                <w:rStyle w:val="affa"/>
                <w:noProof/>
              </w:rPr>
              <w:t>致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3362" w:rsidRDefault="0002336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61376" w:history="1">
            <w:r w:rsidRPr="00F57157">
              <w:rPr>
                <w:rStyle w:val="affa"/>
                <w:noProof/>
              </w:rPr>
              <w:t>附录</w:t>
            </w:r>
            <w:r w:rsidRPr="00F57157">
              <w:rPr>
                <w:rStyle w:val="affa"/>
                <w:noProof/>
              </w:rPr>
              <w:t xml:space="preserve">A </w:t>
            </w:r>
            <w:r w:rsidRPr="00F57157">
              <w:rPr>
                <w:rStyle w:val="affa"/>
                <w:noProof/>
              </w:rPr>
              <w:t>外文资料的书面翻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161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0" w:name="_Toc390423715"/>
      <w:bookmarkStart w:id="41" w:name="OLE_LINK1"/>
      <w:bookmarkStart w:id="42" w:name="OLE_LINK2"/>
      <w:bookmarkStart w:id="43" w:name="_Toc483161328"/>
      <w:r>
        <w:rPr>
          <w:rFonts w:hint="eastAsia"/>
        </w:rPr>
        <w:lastRenderedPageBreak/>
        <w:t>引言</w:t>
      </w:r>
      <w:bookmarkEnd w:id="43"/>
    </w:p>
    <w:p w:rsidR="003F4A1E" w:rsidRDefault="00BA20F5" w:rsidP="003F4A1E">
      <w:pPr>
        <w:pStyle w:val="2"/>
      </w:pPr>
      <w:bookmarkStart w:id="44" w:name="_Toc483161329"/>
      <w:r>
        <w:rPr>
          <w:rFonts w:hint="eastAsia"/>
        </w:rPr>
        <w:t>研究背景</w:t>
      </w:r>
      <w:bookmarkEnd w:id="44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5" w:name="_Toc483161330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5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c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378.1pt;height:163.9pt" o:ole="">
            <v:imagedata r:id="rId13" o:title=""/>
          </v:shape>
          <o:OLEObject Type="Embed" ProgID="Visio.Drawing.15" ShapeID="_x0000_i1055" DrawAspect="Content" ObjectID="_1556909787" r:id="rId14"/>
        </w:object>
      </w:r>
    </w:p>
    <w:p w:rsidR="0055754E" w:rsidRDefault="00CE0092" w:rsidP="00CE0092">
      <w:pPr>
        <w:pStyle w:val="afff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1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1</w:t>
      </w:r>
      <w:r w:rsidR="00307B52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1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6" w:name="_Toc483161331"/>
      <w:r>
        <w:rPr>
          <w:rFonts w:hint="eastAsia"/>
        </w:rPr>
        <w:t>研究现状</w:t>
      </w:r>
      <w:bookmarkEnd w:id="46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7" w:name="_Toc483161332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7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75CC0">
        <w:fldChar w:fldCharType="begin"/>
      </w:r>
      <w:r w:rsidR="00975CC0">
        <w:instrText xml:space="preserve"> ADDIN EN.CITE &lt;EndNote&gt;&lt;Cite&gt;&lt;Author&gt;RolandE.Best&lt;/Author&gt;&lt;Year&gt;2007&lt;/Year&gt;&lt;RecNum&gt;56&lt;/RecNum&gt;&lt;DisplayText&gt;&lt;style face="superscript"&gt;[1]&lt;/style&gt;&lt;/DisplayText&gt;&lt;record&gt;&lt;rec-number&gt;56&lt;/rec-number&gt;&lt;foreign-keys&gt;&lt;key app="EN" db-id="r50vxast6xfsd3exapdxfps8pe</w:instrText>
      </w:r>
      <w:r w:rsidR="00975CC0">
        <w:rPr>
          <w:rFonts w:hint="eastAsia"/>
        </w:rPr>
        <w:instrText>0v9x2xdw5w" timestamp="1495300561"&gt;56&lt;/key&gt;&lt;/foreign-keys&gt;&lt;ref-type name="Book"&gt;6&lt;/ref-type&gt;&lt;contributors&gt;&lt;authors&gt;&lt;author&gt;RolandE.Best &lt;/author&gt;&lt;/authors&gt;&lt;subsidiary-authors&gt;&lt;author&gt;&lt;style face="normal" font="default" charset="134" size="100%"&gt;</w:instrText>
      </w:r>
      <w:r w:rsidR="00975CC0">
        <w:rPr>
          <w:rFonts w:hint="eastAsia"/>
        </w:rPr>
        <w:instrText>李永明</w:instrText>
      </w:r>
      <w:r w:rsidR="00975CC0">
        <w:rPr>
          <w:rFonts w:hint="eastAsia"/>
        </w:rPr>
        <w:instrText>&lt;/style&gt;&lt;style face="normal" font="default" size="100%"&gt;, &lt;/style&gt;&lt;style face="normal" font="default" charset="134" size="100%"&gt;</w:instrText>
      </w:r>
      <w:r w:rsidR="00975CC0">
        <w:rPr>
          <w:rFonts w:hint="eastAsia"/>
        </w:rPr>
        <w:instrText>等</w:instrText>
      </w:r>
      <w:r w:rsidR="00975CC0">
        <w:rPr>
          <w:rFonts w:hint="eastAsia"/>
        </w:rPr>
        <w:instrText>&lt;/style&gt;&lt;/author&gt;&lt;/subsidiary-authors&gt;&lt;/contributors&gt;&lt;titles&gt;&lt;title&gt;&lt;style face="normal" font="default" charset="134" size="100%"&gt;</w:instrText>
      </w:r>
      <w:r w:rsidR="00975CC0">
        <w:rPr>
          <w:rFonts w:hint="eastAsia"/>
        </w:rPr>
        <w:instrText>锁相环</w:instrText>
      </w:r>
      <w:r w:rsidR="00975CC0">
        <w:rPr>
          <w:rFonts w:hint="eastAsia"/>
        </w:rPr>
        <w:instrText>&lt;/style&gt;&lt;style face="normal" font="default" size="100%"&gt;:&lt;/style&gt;&lt;style face="normal" font="default" charset="134" size="100%"&gt;</w:instrText>
      </w:r>
      <w:r w:rsidR="00975CC0">
        <w:rPr>
          <w:rFonts w:hint="eastAsia"/>
        </w:rPr>
        <w:instrText>设计、仿真与应用</w:instrText>
      </w:r>
      <w:r w:rsidR="00975CC0">
        <w:rPr>
          <w:rFonts w:hint="eastAsia"/>
        </w:rPr>
        <w:instrText>&lt;/style&gt;&lt;style face="normal" font="default" size="100%"&gt; &lt;/style&gt;&lt;/title&gt;&lt;/titles&gt;&lt;dates&gt;&lt;year&gt;2007&lt;/year&gt;&lt;/dates&gt;&lt;pub-location&gt;&lt;style face="normal" font="default" charset="134" size="100%"&gt;</w:instrText>
      </w:r>
      <w:r w:rsidR="00975CC0">
        <w:rPr>
          <w:rFonts w:hint="eastAsia"/>
        </w:rPr>
        <w:instrText>北京</w:instrText>
      </w:r>
      <w:r w:rsidR="00975CC0">
        <w:rPr>
          <w:rFonts w:hint="eastAsia"/>
        </w:rPr>
        <w:instrText>&lt;/style&gt;&lt;/pub-location&gt;&lt;publisher&gt;&lt;style face="normal" font="default" charset="134" size="100%"&gt;</w:instrText>
      </w:r>
      <w:r w:rsidR="00975CC0">
        <w:rPr>
          <w:rFonts w:hint="eastAsia"/>
        </w:rPr>
        <w:instrText>清华大学出版社</w:instrText>
      </w:r>
      <w:r w:rsidR="00975CC0">
        <w:rPr>
          <w:rFonts w:hint="eastAsia"/>
        </w:rPr>
        <w:instrText>&lt;/style&gt;&lt;/publisher&gt;&lt;isbn&gt;9787302128823 &lt;/isbn&gt;&lt;urls&gt;&lt;/urls&gt;&lt;/record&gt;&lt;/Cite&gt;&lt;/En</w:instrText>
      </w:r>
      <w:r w:rsidR="00975CC0">
        <w:instrText>dNote&gt;</w:instrText>
      </w:r>
      <w:r w:rsidR="00975CC0">
        <w:fldChar w:fldCharType="separate"/>
      </w:r>
      <w:r w:rsidR="00975CC0" w:rsidRPr="00975CC0">
        <w:rPr>
          <w:noProof/>
          <w:vertAlign w:val="superscript"/>
        </w:rPr>
        <w:t>[1]</w:t>
      </w:r>
      <w:r w:rsidR="00975CC0">
        <w:fldChar w:fldCharType="end"/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AF5EE9" w:rsidRDefault="00AF5EE9" w:rsidP="00EA07F2">
      <w:pPr>
        <w:ind w:firstLineChars="200" w:firstLine="480"/>
      </w:pPr>
    </w:p>
    <w:p w:rsidR="00D4242F" w:rsidRDefault="00027566" w:rsidP="00CE0092">
      <w:pPr>
        <w:pStyle w:val="afffc"/>
        <w:spacing w:before="312"/>
      </w:pPr>
      <w:r w:rsidRPr="006E7EA9">
        <w:rPr>
          <w:noProof/>
        </w:rPr>
        <w:lastRenderedPageBreak/>
        <w:drawing>
          <wp:inline distT="0" distB="0" distL="0" distR="0">
            <wp:extent cx="3505200" cy="1345410"/>
            <wp:effectExtent l="0" t="0" r="0" b="7620"/>
            <wp:docPr id="34" name="图片 34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41" cy="1354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5EE9" w:rsidRPr="00AF5EE9" w:rsidRDefault="00AF5EE9" w:rsidP="00AF5EE9">
      <w:pPr>
        <w:pStyle w:val="affff1"/>
        <w:spacing w:after="312"/>
        <w:ind w:left="240" w:right="240"/>
      </w:pPr>
      <w:bookmarkStart w:id="48" w:name="_Toc48316133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1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>
        <w:t xml:space="preserve"> </w:t>
      </w:r>
      <w:r>
        <w:rPr>
          <w:rFonts w:hint="eastAsia"/>
        </w:rPr>
        <w:t>锁相环式频率综合原理</w:t>
      </w:r>
      <w:bookmarkEnd w:id="48"/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975CC0"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975CC0">
        <w:instrText xml:space="preserve"> ADDIN EN.CITE </w:instrText>
      </w:r>
      <w:r w:rsidR="00975CC0"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975CC0">
        <w:instrText xml:space="preserve"> ADDIN EN.CITE.DATA </w:instrText>
      </w:r>
      <w:r w:rsidR="00975CC0">
        <w:fldChar w:fldCharType="end"/>
      </w:r>
      <w:r w:rsidR="00975CC0">
        <w:fldChar w:fldCharType="separate"/>
      </w:r>
      <w:r w:rsidR="00975CC0" w:rsidRPr="00975CC0">
        <w:rPr>
          <w:noProof/>
          <w:vertAlign w:val="superscript"/>
        </w:rPr>
        <w:t>[2]</w:t>
      </w:r>
      <w:r w:rsidR="00975CC0">
        <w:fldChar w:fldCharType="end"/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9" w:name="_Toc483161334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9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Default="0030122F" w:rsidP="001D104A">
      <w:pPr>
        <w:ind w:firstLineChars="200" w:firstLine="480"/>
      </w:pPr>
      <w:bookmarkStart w:id="50" w:name="OLE_LINK5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50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1" w:name="_Toc483161335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1"/>
    </w:p>
    <w:p w:rsidR="009A34C0" w:rsidRDefault="009A34C0" w:rsidP="009A34C0">
      <w:pPr>
        <w:ind w:firstLineChars="200" w:firstLine="480"/>
      </w:pPr>
      <w:bookmarkStart w:id="52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FD0071">
        <w:t xml:space="preserve"> </w:t>
      </w:r>
      <w:r w:rsidR="00FD0071">
        <w:fldChar w:fldCharType="begin"/>
      </w:r>
      <w:r w:rsidR="00FD0071"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FD0071">
        <w:fldChar w:fldCharType="separate"/>
      </w:r>
      <w:r w:rsidR="00FD0071" w:rsidRPr="00FD0071">
        <w:rPr>
          <w:noProof/>
          <w:vertAlign w:val="superscript"/>
        </w:rPr>
        <w:t>[3]</w:t>
      </w:r>
      <w:r w:rsidR="00FD0071">
        <w:fldChar w:fldCharType="end"/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2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="00255A09">
        <w:fldChar w:fldCharType="begin"/>
      </w:r>
      <w:r w:rsidR="00255A09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255A09">
        <w:fldChar w:fldCharType="separate"/>
      </w:r>
      <w:r w:rsidR="00255A09" w:rsidRPr="00255A09">
        <w:rPr>
          <w:noProof/>
          <w:vertAlign w:val="superscript"/>
        </w:rPr>
        <w:t>[4]</w:t>
      </w:r>
      <w:r w:rsidR="00255A09">
        <w:fldChar w:fldCharType="end"/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</w:t>
      </w:r>
      <w:r>
        <w:lastRenderedPageBreak/>
        <w:t>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B46E66">
        <w:fldChar w:fldCharType="begin"/>
      </w:r>
      <w:r w:rsidR="00B46E66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B46E66">
        <w:fldChar w:fldCharType="separate"/>
      </w:r>
      <w:r w:rsidR="00B46E66" w:rsidRPr="00B46E66">
        <w:rPr>
          <w:noProof/>
          <w:vertAlign w:val="superscript"/>
        </w:rPr>
        <w:t>[5]</w:t>
      </w:r>
      <w:r w:rsidR="00B46E66">
        <w:fldChar w:fldCharType="end"/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255A09">
        <w:fldChar w:fldCharType="begin"/>
      </w:r>
      <w:r w:rsidR="00B46E66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55A09">
        <w:fldChar w:fldCharType="separate"/>
      </w:r>
      <w:r w:rsidR="00B46E66" w:rsidRPr="00B46E66">
        <w:rPr>
          <w:noProof/>
          <w:vertAlign w:val="superscript"/>
        </w:rPr>
        <w:t>[6]</w:t>
      </w:r>
      <w:r w:rsidR="00255A09">
        <w:fldChar w:fldCharType="end"/>
      </w:r>
      <w:r>
        <w:rPr>
          <w:rFonts w:hint="eastAsia"/>
        </w:rPr>
        <w:t>、</w:t>
      </w:r>
      <w:r>
        <w:t>非均匀差值</w:t>
      </w:r>
      <w:r w:rsidR="00B46E66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B46E66">
        <w:instrText xml:space="preserve"> ADDIN EN.CITE </w:instrText>
      </w:r>
      <w:r w:rsidR="00B46E66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B46E66">
        <w:instrText xml:space="preserve"> ADDIN EN.CITE.DATA </w:instrText>
      </w:r>
      <w:r w:rsidR="00B46E66">
        <w:fldChar w:fldCharType="end"/>
      </w:r>
      <w:r w:rsidR="00B46E66">
        <w:fldChar w:fldCharType="separate"/>
      </w:r>
      <w:r w:rsidR="00B46E66" w:rsidRPr="00B46E66">
        <w:rPr>
          <w:noProof/>
          <w:vertAlign w:val="superscript"/>
        </w:rPr>
        <w:t>[7]</w:t>
      </w:r>
      <w:r w:rsidR="00B46E66">
        <w:fldChar w:fldCharType="end"/>
      </w:r>
      <w:r>
        <w:t>等方法</w:t>
      </w:r>
      <w:r>
        <w:rPr>
          <w:rFonts w:hint="eastAsia"/>
        </w:rPr>
        <w:t>，使得</w:t>
      </w:r>
      <w:r>
        <w:t>查</w:t>
      </w:r>
      <w:bookmarkStart w:id="53" w:name="OLE_LINK14"/>
      <w:bookmarkStart w:id="54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Pr="00EA3A0B" w:rsidRDefault="001E4A02" w:rsidP="001C2E72">
      <w:pPr>
        <w:pStyle w:val="affff4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233DA4">
        <w:fldChar w:fldCharType="begin"/>
      </w:r>
      <w:r w:rsidR="00233DA4">
        <w:instrText xml:space="preserve"> </w:instrText>
      </w:r>
      <w:r w:rsidR="00233DA4">
        <w:rPr>
          <w:rFonts w:hint="eastAsia"/>
        </w:rPr>
        <w:instrText>STYLEREF 1 \s</w:instrText>
      </w:r>
      <w:r w:rsidR="00233DA4">
        <w:instrText xml:space="preserve"> </w:instrText>
      </w:r>
      <w:r w:rsidR="00233DA4">
        <w:fldChar w:fldCharType="separate"/>
      </w:r>
      <w:r w:rsidR="00233DA4">
        <w:rPr>
          <w:noProof/>
        </w:rPr>
        <w:t>1</w:t>
      </w:r>
      <w:r w:rsidR="00233DA4">
        <w:fldChar w:fldCharType="end"/>
      </w:r>
      <w:r w:rsidR="00233DA4">
        <w:noBreakHyphen/>
      </w:r>
      <w:r w:rsidR="00233DA4">
        <w:fldChar w:fldCharType="begin"/>
      </w:r>
      <w:r w:rsidR="00233DA4">
        <w:instrText xml:space="preserve"> </w:instrText>
      </w:r>
      <w:r w:rsidR="00233DA4">
        <w:rPr>
          <w:rFonts w:hint="eastAsia"/>
        </w:rPr>
        <w:instrText xml:space="preserve">SEQ </w:instrText>
      </w:r>
      <w:r w:rsidR="00233DA4">
        <w:rPr>
          <w:rFonts w:hint="eastAsia"/>
        </w:rPr>
        <w:instrText>表</w:instrText>
      </w:r>
      <w:r w:rsidR="00233DA4">
        <w:rPr>
          <w:rFonts w:hint="eastAsia"/>
        </w:rPr>
        <w:instrText xml:space="preserve"> \* ARABIC \s 1</w:instrText>
      </w:r>
      <w:r w:rsidR="00233DA4">
        <w:instrText xml:space="preserve"> </w:instrText>
      </w:r>
      <w:r w:rsidR="00233DA4">
        <w:fldChar w:fldCharType="separate"/>
      </w:r>
      <w:r w:rsidR="00233DA4">
        <w:rPr>
          <w:noProof/>
        </w:rPr>
        <w:t>1</w:t>
      </w:r>
      <w:r w:rsidR="00233DA4">
        <w:fldChar w:fldCharType="end"/>
      </w:r>
      <w:r w:rsidRPr="00EA3A0B">
        <w:t xml:space="preserve"> </w:t>
      </w:r>
      <w:r w:rsidR="00F42ABC">
        <w:rPr>
          <w:rFonts w:hint="eastAsia"/>
        </w:rPr>
        <w:t>近年研究工作各项指标</w:t>
      </w:r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1826"/>
        <w:gridCol w:w="1174"/>
        <w:gridCol w:w="1372"/>
        <w:gridCol w:w="1394"/>
        <w:gridCol w:w="1252"/>
        <w:gridCol w:w="1373"/>
      </w:tblGrid>
      <w:tr w:rsidR="00796214" w:rsidRPr="00E72CAF" w:rsidTr="00796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i w:val="0"/>
                <w:kern w:val="0"/>
                <w:sz w:val="22"/>
                <w:szCs w:val="22"/>
              </w:rPr>
              <w:t>DDS</w:t>
            </w:r>
            <w:r w:rsidRPr="00E72CAF">
              <w:rPr>
                <w:rFonts w:hint="eastAsia"/>
                <w:i w:val="0"/>
                <w:kern w:val="0"/>
                <w:sz w:val="22"/>
                <w:szCs w:val="22"/>
              </w:rPr>
              <w:t>结构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i w:val="0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i w:val="0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i w:val="0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i w:val="0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i w:val="0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sz w:val="22"/>
                <w:szCs w:val="22"/>
              </w:rPr>
              <w:t>Sunderland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52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Interpolation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0.13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CORDI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E72CAF">
              <w:rPr>
                <w:kern w:val="0"/>
                <w:sz w:val="22"/>
                <w:szCs w:val="22"/>
              </w:rPr>
              <w:t>5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>Nonlinear-DA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3"/>
      <w:bookmarkEnd w:id="54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 w:rsidR="001C2E72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1C2E72">
        <w:instrText xml:space="preserve"> ADDIN EN.CITE </w:instrText>
      </w:r>
      <w:r w:rsidR="001C2E72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1C2E72">
        <w:instrText xml:space="preserve"> ADDIN EN.CITE.DATA </w:instrText>
      </w:r>
      <w:r w:rsidR="001C2E72">
        <w:fldChar w:fldCharType="end"/>
      </w:r>
      <w:r w:rsidR="001C2E72">
        <w:fldChar w:fldCharType="separate"/>
      </w:r>
      <w:r w:rsidR="001C2E72" w:rsidRPr="001C2E72">
        <w:rPr>
          <w:noProof/>
          <w:vertAlign w:val="superscript"/>
        </w:rPr>
        <w:t>[8]</w:t>
      </w:r>
      <w:r w:rsidR="001C2E72">
        <w:fldChar w:fldCharType="end"/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 w:rsidR="00E72CAF">
        <w:rPr>
          <w:rStyle w:val="aff9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5" w:name="_Toc483161336"/>
      <w:r>
        <w:rPr>
          <w:rFonts w:hint="eastAsia"/>
        </w:rPr>
        <w:t>论文主要工作</w:t>
      </w:r>
      <w:bookmarkEnd w:id="55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6" w:name="OLE_LINK16"/>
      <w:bookmarkStart w:id="57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6"/>
      <w:bookmarkEnd w:id="57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8" w:name="_Toc483161337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8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9" w:name="_Toc483161338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9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1C2E72" w:rsidRPr="001C2E72">
        <w:rPr>
          <w:color w:val="000000" w:themeColor="text1"/>
        </w:rPr>
        <w:fldChar w:fldCharType="begin"/>
      </w:r>
      <w:r w:rsidR="001C2E72" w:rsidRPr="001C2E72">
        <w:rPr>
          <w:color w:val="000000" w:themeColor="text1"/>
        </w:rPr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1C2E72" w:rsidRPr="001C2E72">
        <w:rPr>
          <w:color w:val="000000" w:themeColor="text1"/>
        </w:rPr>
        <w:fldChar w:fldCharType="separate"/>
      </w:r>
      <w:r w:rsidR="001C2E72" w:rsidRPr="001C2E72">
        <w:rPr>
          <w:noProof/>
          <w:color w:val="000000" w:themeColor="text1"/>
          <w:vertAlign w:val="superscript"/>
        </w:rPr>
        <w:t>[3]</w:t>
      </w:r>
      <w:r w:rsidR="001C2E72" w:rsidRPr="001C2E72">
        <w:rPr>
          <w:color w:val="000000" w:themeColor="text1"/>
        </w:rPr>
        <w:fldChar w:fldCharType="end"/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1C2E72">
        <w:rPr>
          <w:rFonts w:hint="eastAsia"/>
        </w:rPr>
        <w:t>的传统结构框图，如图</w:t>
      </w:r>
      <w:r w:rsidR="001C2E72">
        <w:rPr>
          <w:rFonts w:hint="eastAsia"/>
        </w:rPr>
        <w:t>2.1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1C2E72" w:rsidRDefault="009E040A" w:rsidP="001C2E72">
      <w:pPr>
        <w:pStyle w:val="afffc"/>
        <w:keepNext/>
        <w:spacing w:before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488" w:rsidRPr="009C7152" w:rsidRDefault="001C2E72" w:rsidP="001C2E72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1</w:t>
      </w:r>
      <w:r w:rsidR="00307B52">
        <w:fldChar w:fldCharType="end"/>
      </w:r>
      <w:r>
        <w:t xml:space="preserve"> DDS </w:t>
      </w:r>
      <w:r>
        <w:rPr>
          <w:rFonts w:hint="eastAsia"/>
        </w:rPr>
        <w:t>传统结构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60" w:name="OLE_LINK40"/>
      <w:bookmarkStart w:id="61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60"/>
      <w:bookmarkEnd w:id="61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2" w:name="OLE_LINK42"/>
      <w:r w:rsidR="006977C9">
        <w:rPr>
          <w:rFonts w:hint="eastAsia"/>
        </w:rPr>
        <w:t>后需要重</w:t>
      </w:r>
      <w:bookmarkEnd w:id="62"/>
      <w:r w:rsidR="006977C9">
        <w:rPr>
          <w:rFonts w:hint="eastAsia"/>
        </w:rPr>
        <w:t>建到二阶连续的正弦信号上。</w:t>
      </w:r>
    </w:p>
    <w:p w:rsidR="006E7EA9" w:rsidRDefault="004A5101" w:rsidP="00CE0092">
      <w:pPr>
        <w:pStyle w:val="afffc"/>
        <w:spacing w:before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A9" w:rsidRPr="006E7EA9" w:rsidRDefault="006E7EA9" w:rsidP="006E7EA9"/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3" w:name="OLE_LINK44"/>
      <w:bookmarkStart w:id="64" w:name="OLE_LINK45"/>
      <w:r>
        <w:rPr>
          <w:rFonts w:hint="eastAsia"/>
        </w:rPr>
        <w:t>当于在时间连续</w:t>
      </w:r>
      <w:bookmarkEnd w:id="63"/>
      <w:bookmarkEnd w:id="64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5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5"/>
    </w:p>
    <w:p w:rsidR="0090230E" w:rsidRDefault="0090230E">
      <w:pPr>
        <w:pStyle w:val="2"/>
      </w:pPr>
      <w:bookmarkStart w:id="66" w:name="_Toc483161339"/>
      <w:r>
        <w:rPr>
          <w:rFonts w:hint="eastAsia"/>
        </w:rPr>
        <w:t>查找表压缩技术</w:t>
      </w:r>
      <w:bookmarkEnd w:id="66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7" w:name="_Toc483161340"/>
      <w:r>
        <w:rPr>
          <w:rFonts w:hint="eastAsia"/>
        </w:rPr>
        <w:t>对称性方法</w:t>
      </w:r>
      <w:bookmarkEnd w:id="67"/>
    </w:p>
    <w:p w:rsidR="00507D8F" w:rsidRDefault="00507D8F" w:rsidP="00507D8F">
      <w:r>
        <w:rPr>
          <w:rFonts w:hint="eastAsia"/>
        </w:rPr>
        <w:t>在文献</w:t>
      </w:r>
      <w:r w:rsidR="0055463E">
        <w:fldChar w:fldCharType="begin"/>
      </w:r>
      <w:r w:rsidR="0055463E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55463E">
        <w:fldChar w:fldCharType="separate"/>
      </w:r>
      <w:r w:rsidR="0055463E" w:rsidRPr="0055463E">
        <w:rPr>
          <w:noProof/>
          <w:vertAlign w:val="superscript"/>
        </w:rPr>
        <w:t>[4]</w:t>
      </w:r>
      <w:r w:rsidR="0055463E">
        <w:fldChar w:fldCharType="end"/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8" w:name="OLE_LINK49"/>
      <w:r>
        <w:rPr>
          <w:rFonts w:hint="eastAsia"/>
        </w:rPr>
        <w:t>位信息在第一象限</w:t>
      </w:r>
      <w:bookmarkEnd w:id="68"/>
      <w:r>
        <w:rPr>
          <w:rFonts w:hint="eastAsia"/>
        </w:rPr>
        <w:t>查表，</w:t>
      </w:r>
      <w:bookmarkStart w:id="69" w:name="OLE_LINK47"/>
      <w:bookmarkStart w:id="70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</w:t>
      </w:r>
      <w:r>
        <w:rPr>
          <w:rFonts w:hint="eastAsia"/>
        </w:rPr>
        <w:lastRenderedPageBreak/>
        <w:t>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55463E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55463E">
        <w:instrText xml:space="preserve"> ADDIN EN.CITE </w:instrText>
      </w:r>
      <w:r w:rsidR="0055463E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55463E">
        <w:instrText xml:space="preserve"> ADDIN EN.CITE.DATA </w:instrText>
      </w:r>
      <w:r w:rsidR="0055463E">
        <w:fldChar w:fldCharType="end"/>
      </w:r>
      <w:r w:rsidR="0055463E">
        <w:fldChar w:fldCharType="separate"/>
      </w:r>
      <w:r w:rsidR="0055463E" w:rsidRPr="0055463E">
        <w:rPr>
          <w:noProof/>
          <w:vertAlign w:val="superscript"/>
        </w:rPr>
        <w:t>[9]</w:t>
      </w:r>
      <w:r w:rsidR="0055463E">
        <w:fldChar w:fldCharType="end"/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9"/>
      <w:bookmarkEnd w:id="70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1" w:name="_Toc483161341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1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="0055463E">
        <w:fldChar w:fldCharType="begin"/>
      </w:r>
      <w:r w:rsidR="0055463E">
        <w:instrText xml:space="preserve"> ADDIN EN.CITE &lt;EndNote&gt;&lt;Cite&gt;&lt;Author&gt;Essenwanger&lt;/Author&gt;&lt;Year&gt;1998&lt;/Year&gt;&lt;RecNum&gt;58&lt;/RecNum&gt;&lt;DisplayText&gt;&lt;style face="superscript"&gt;[10]&lt;/style&gt;&lt;/DisplayText&gt;&lt;record&gt;&lt;rec-number&gt;58&lt;/rec-number&gt;&lt;foreign-keys&gt;&lt;key app="EN" db-id="r50vxast6xfsd3exapdxfps8pe0v9x2xdw5w" timestamp="1495373506"&gt;58&lt;/key&gt;&lt;/foreign-keys&gt;&lt;ref-type name="Book Section"&gt;5&lt;/ref-type&gt;&lt;contributors&gt;&lt;authors&gt;&lt;author&gt;Essenwanger, K. K.&lt;/author&gt;&lt;author&gt;Reinhardt, V. S.&lt;/author&gt;&lt;author&gt;Ieee, Ieee&lt;/author&gt;&lt;/authors&gt;&lt;/contributors&gt;&lt;titles&gt;&lt;title&gt;Sine output DDSs a survey of the state of the art&lt;/title&gt;&lt;secondary-title&gt;Proceedings of the 1998 Ieee International Frequency Control Symposium&lt;/secondary-title&gt;&lt;tertiary-title&gt;Proceedings of the Ieee International Frequency Control Symposium&lt;/tertiary-title&gt;&lt;/titles&gt;&lt;pages&gt;370-378&lt;/pages&gt;&lt;dates&gt;&lt;year&gt;1998&lt;/year&gt;&lt;/dates&gt;&lt;isbn&gt;0-7803-4373-5&lt;/isbn&gt;&lt;accession-num&gt;WOS:000076440400063&lt;/accession-num&gt;&lt;urls&gt;&lt;related-urls&gt;&lt;url&gt;&amp;lt;Go to ISI&amp;gt;://WOS:000076440400063&lt;/url&gt;&lt;/related-urls&gt;&lt;/urls&gt;&lt;electronic-resource-num&gt;10.1109/freq.1998.717930&lt;/electronic-resource-num&gt;&lt;/record&gt;&lt;/Cite&gt;&lt;/EndNote&gt;</w:instrText>
      </w:r>
      <w:r w:rsidR="0055463E">
        <w:fldChar w:fldCharType="separate"/>
      </w:r>
      <w:r w:rsidR="0055463E" w:rsidRPr="0055463E">
        <w:rPr>
          <w:noProof/>
          <w:vertAlign w:val="superscript"/>
        </w:rPr>
        <w:t>[10]</w:t>
      </w:r>
      <w:r w:rsidR="0055463E">
        <w:fldChar w:fldCharType="end"/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233DA4" w:rsidRDefault="00890805" w:rsidP="00233DA4">
      <w:pPr>
        <w:pStyle w:val="afffc"/>
        <w:keepNext/>
        <w:spacing w:before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233DA4" w:rsidP="00233DA4">
      <w:pPr>
        <w:pStyle w:val="affff4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压缩方法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地址长度变化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b/>
              </w:rPr>
              <w:t>c</w:t>
            </w:r>
            <w:r w:rsidRPr="00EF0114">
              <w:rPr>
                <w:rFonts w:hint="eastAsia"/>
                <w:b/>
              </w:rPr>
              <w:t>oarse</w:t>
            </w:r>
            <w:r w:rsidRPr="00EF0114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lastRenderedPageBreak/>
              <w:t>线性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 w:rsidR="00233DA4">
        <w:fldChar w:fldCharType="begin"/>
      </w:r>
      <w:r w:rsidR="00233DA4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233DA4">
        <w:fldChar w:fldCharType="separate"/>
      </w:r>
      <w:r w:rsidR="00233DA4" w:rsidRPr="00233DA4">
        <w:rPr>
          <w:noProof/>
          <w:vertAlign w:val="superscript"/>
        </w:rPr>
        <w:t>[5]</w:t>
      </w:r>
      <w:r w:rsidR="00233DA4">
        <w:fldChar w:fldCharType="end"/>
      </w:r>
      <w:r>
        <w:rPr>
          <w:rFonts w:hint="eastAsia"/>
        </w:rPr>
        <w:t>、二次插值法</w:t>
      </w:r>
      <w:r w:rsidR="00233DA4">
        <w:fldChar w:fldCharType="begin"/>
      </w:r>
      <w:r w:rsidR="00233DA4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33DA4">
        <w:fldChar w:fldCharType="separate"/>
      </w:r>
      <w:r w:rsidR="00233DA4" w:rsidRPr="00233DA4">
        <w:rPr>
          <w:noProof/>
          <w:vertAlign w:val="superscript"/>
        </w:rPr>
        <w:t>[6]</w:t>
      </w:r>
      <w:r w:rsidR="00233DA4">
        <w:fldChar w:fldCharType="end"/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233DA4" w:rsidRDefault="00D1790F" w:rsidP="00233DA4">
      <w:pPr>
        <w:pStyle w:val="afffc"/>
        <w:keepNext/>
        <w:spacing w:before="312"/>
      </w:pPr>
      <w:r w:rsidRPr="00D1790F">
        <w:rPr>
          <w:noProof/>
        </w:rPr>
        <w:drawing>
          <wp:inline distT="0" distB="0" distL="0" distR="0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3</w:t>
      </w:r>
      <w:r w:rsidR="00307B52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2" w:name="_Toc483161342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2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233DA4">
        <w:fldChar w:fldCharType="begin"/>
      </w:r>
      <w:r w:rsidR="00233DA4">
        <w:instrText xml:space="preserve"> ADDIN EN.CITE &lt;EndNote&gt;&lt;Cite&gt;&lt;Author&gt;Madisetti&lt;/Author&gt;&lt;Year&gt;1999&lt;/Year&gt;&lt;RecNum&gt;52&lt;/RecNum&gt;&lt;DisplayText&gt;&lt;style face="superscript"&gt;[11]&lt;/style&gt;&lt;/DisplayText&gt;&lt;record&gt;&lt;rec-number&gt;52&lt;/rec-number&gt;&lt;foreign-keys&gt;&lt;key app="EN" db-id="r50vxast6xfsd3exapdxfps8pe0v9x2xdw5w" timestamp="1483686565"&gt;52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 w:rsidR="00233DA4">
        <w:fldChar w:fldCharType="separate"/>
      </w:r>
      <w:r w:rsidR="00233DA4" w:rsidRPr="00233DA4">
        <w:rPr>
          <w:noProof/>
          <w:vertAlign w:val="superscript"/>
        </w:rPr>
        <w:t>[11]</w:t>
      </w:r>
      <w:r w:rsidR="00233DA4">
        <w:fldChar w:fldCharType="end"/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3" w:name="_Toc483161343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3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233DA4">
        <w:instrText xml:space="preserve"> ADDIN EN.CITE &lt;EndNote&gt;&lt;Cite&gt;&lt;Author&gt;Volder&lt;/Author&gt;&lt;Year&gt;1959&lt;/Year&gt;&lt;RecNum&gt;59&lt;/RecNum&gt;&lt;DisplayText&gt;&lt;style face="superscript"&gt;[12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233DA4" w:rsidRPr="00233DA4">
        <w:rPr>
          <w:noProof/>
          <w:vertAlign w:val="superscript"/>
        </w:rPr>
        <w:t>[12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4" w:name="OLE_LINK28"/>
      <w:bookmarkStart w:id="75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4"/>
      <w:bookmarkEnd w:id="75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c"/>
        <w:keepNext/>
        <w:spacing w:before="312"/>
      </w:pPr>
      <w:r w:rsidRPr="00046839">
        <w:rPr>
          <w:noProof/>
        </w:rPr>
        <w:drawing>
          <wp:inline distT="0" distB="0" distL="0" distR="0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4</w:t>
      </w:r>
      <w:r w:rsidR="00307B52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6" w:name="OLE_LINK30"/>
      <w:bookmarkStart w:id="77" w:name="OLE_LINK31"/>
      <w:bookmarkStart w:id="78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6"/>
      <w:bookmarkEnd w:id="77"/>
      <w:bookmarkEnd w:id="78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</w:p>
    <w:p w:rsidR="00CE0836" w:rsidRDefault="00CE0836" w:rsidP="00CE0836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2E887BA4" wp14:editId="1CD6B8FB">
            <wp:extent cx="3505200" cy="17811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746" w:rsidRPr="00EC1746" w:rsidRDefault="00CE0836" w:rsidP="00CE0836">
      <w:pPr>
        <w:pStyle w:val="affff1"/>
        <w:spacing w:after="312"/>
        <w:ind w:right="240"/>
        <w:rPr>
          <w:color w:val="FF0000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5</w:t>
      </w:r>
      <w:r w:rsidR="00307B52">
        <w:fldChar w:fldCharType="end"/>
      </w:r>
      <w:r>
        <w:t xml:space="preserve"> CORDIC</w:t>
      </w:r>
      <w:r>
        <w:rPr>
          <w:rFonts w:hint="eastAsia"/>
        </w:rPr>
        <w:t>电路结构</w:t>
      </w:r>
      <w:r>
        <w:fldChar w:fldCharType="begin"/>
      </w:r>
      <w:r>
        <w:instrText xml:space="preserve"> ADDIN EN.CITE &lt;EndNote&gt;&lt;Cite&gt;&lt;Author&gt;Madisetti&lt;/Author&gt;&lt;Year&gt;1999&lt;/Year&gt;&lt;RecNum&gt;55&lt;/RecNum&gt;&lt;DisplayText&gt;&lt;style face="superscript"&gt;[11]&lt;/style&gt;&lt;/DisplayText&gt;&lt;record&gt;&lt;rec-number&gt;55&lt;/rec-number&gt;&lt;foreign-keys&gt;&lt;key app="EN" db-id="r50vxast6xfsd3exapdxfps8pe0v9x2xdw5w" timestamp="1487503408"&gt;55&lt;/key&gt;&lt;key app="ENWeb" db-id=""&gt;0&lt;/key&gt;&lt;/foreign-keys&gt;&lt;ref-type name="Journal Article"&gt;17&lt;/ref-type&gt;&lt;contributors&gt;&lt;authors&gt;&lt;author&gt;A. Madisetti&lt;/author&gt;&lt;author&gt;A. Y. Kwentus&lt;/author&gt;&lt;author&gt;A. N. Willson&lt;/author&gt;&lt;/authors&gt;&lt;/contributors&gt;&lt;titles&gt;&lt;title&gt;A 100-MHz, 16-b, direct digital frequency synthesizer with a 100-dBc spurious-free dynamic range&lt;/title&gt;&lt;secondary-title&gt;IEEE Journal of Solid-State Circuits&lt;/secondary-title&gt;&lt;/titles&gt;&lt;periodical&gt;&lt;full-title&gt;Ieee Journal of Solid-State Circuits&lt;/full-title&gt;&lt;/periodical&gt;&lt;pages&gt;1034-1043&lt;/pages&gt;&lt;volume&gt;34&lt;/volume&gt;&lt;number&gt;8&lt;/number&gt;&lt;keywords&gt;&lt;keyword&gt;CMOS digital integrated circuits&lt;/keyword&gt;&lt;keyword&gt;direct digital synthesis&lt;/keyword&gt;&lt;keyword&gt;1.0 micron&lt;/keyword&gt;&lt;keyword&gt;100 MHz&lt;/keyword&gt;&lt;keyword&gt;16 bit&lt;/keyword&gt;&lt;keyword&gt;CMOS IC&lt;/keyword&gt;&lt;keyword&gt;angle rotation algorithm&lt;/keyword&gt;&lt;keyword&gt;direct digital frequency synthesizer&lt;/keyword&gt;&lt;keyword&gt;dynamic range&lt;/keyword&gt;&lt;keyword&gt;CMOS integrated circuits&lt;/keyword&gt;&lt;keyword&gt;Digital integrated circuits&lt;/keyword&gt;&lt;keyword&gt;Frequency control&lt;/keyword&gt;&lt;keyword&gt;Frequency synthesizers&lt;/keyword&gt;&lt;keyword&gt;Integrated circuit synthesis&lt;/keyword&gt;&lt;keyword&gt;Integrated circuit testing&lt;/keyword&gt;&lt;keyword&gt;Prototypes&lt;/keyword&gt;&lt;keyword&gt;Sampling methods&lt;/keyword&gt;&lt;keyword&gt;Tuning&lt;/keyword&gt;&lt;/keywords&gt;&lt;dates&gt;&lt;year&gt;1999&lt;/year&gt;&lt;/dates&gt;&lt;isbn&gt;0018-9200&lt;/isbn&gt;&lt;urls&gt;&lt;/urls&gt;&lt;electronic-resource-num&gt;10.1109/4.777100&lt;/electronic-resource-num&gt;&lt;/record&gt;&lt;/Cite&gt;&lt;/EndNote&gt;</w:instrText>
      </w:r>
      <w:r>
        <w:fldChar w:fldCharType="separate"/>
      </w:r>
      <w:r w:rsidRPr="00CE0836">
        <w:rPr>
          <w:noProof/>
          <w:vertAlign w:val="superscript"/>
        </w:rPr>
        <w:t>[11]</w:t>
      </w:r>
      <w:r>
        <w:fldChar w:fldCharType="end"/>
      </w:r>
    </w:p>
    <w:p w:rsidR="002742F6" w:rsidRDefault="002742F6">
      <w:pPr>
        <w:pStyle w:val="3"/>
      </w:pPr>
      <w:bookmarkStart w:id="79" w:name="_Toc483161344"/>
      <w:r>
        <w:rPr>
          <w:rFonts w:hint="eastAsia"/>
        </w:rPr>
        <w:t>混合结构</w:t>
      </w:r>
      <w:bookmarkEnd w:id="79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lastRenderedPageBreak/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0" w:name="_Toc483161345"/>
      <w:r>
        <w:rPr>
          <w:rFonts w:hint="eastAsia"/>
        </w:rPr>
        <w:t>改进算法</w:t>
      </w:r>
      <w:bookmarkEnd w:id="80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CE0836">
        <w:instrText xml:space="preserve"> ADDIN EN.CITE </w:instrTex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CE0836">
        <w:instrText xml:space="preserve"> ADDIN EN.CITE.DATA </w:instrText>
      </w:r>
      <w:r w:rsidR="00CE0836">
        <w:fldChar w:fldCharType="end"/>
      </w:r>
      <w:r w:rsidR="00CE0836">
        <w:fldChar w:fldCharType="separate"/>
      </w:r>
      <w:r w:rsidR="00CE0836" w:rsidRPr="00CE0836">
        <w:rPr>
          <w:noProof/>
          <w:vertAlign w:val="superscript"/>
        </w:rPr>
        <w:t>[13, 14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CE0836" w:rsidRPr="00CE0836">
        <w:rPr>
          <w:color w:val="000000" w:themeColor="text1"/>
        </w:rPr>
        <w:fldChar w:fldCharType="begin"/>
      </w:r>
      <w:r w:rsidR="00CE0836" w:rsidRPr="00CE0836">
        <w:rPr>
          <w:color w:val="000000" w:themeColor="text1"/>
        </w:rPr>
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CE0836" w:rsidRPr="00CE0836">
        <w:rPr>
          <w:color w:val="000000" w:themeColor="text1"/>
        </w:rPr>
        <w:fldChar w:fldCharType="separate"/>
      </w:r>
      <w:r w:rsidR="00CE0836" w:rsidRPr="00CE0836">
        <w:rPr>
          <w:noProof/>
          <w:color w:val="000000" w:themeColor="text1"/>
          <w:vertAlign w:val="superscript"/>
        </w:rPr>
        <w:t>[14]</w:t>
      </w:r>
      <w:r w:rsidR="00CE0836" w:rsidRPr="00CE0836">
        <w:rPr>
          <w:color w:val="000000" w:themeColor="text1"/>
        </w:rPr>
        <w:fldChar w:fldCharType="end"/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510240" w:rsidRDefault="005B4DDE" w:rsidP="00E305F2">
      <w:r>
        <w:rPr>
          <w:rFonts w:hint="eastAsia"/>
        </w:rPr>
        <w:lastRenderedPageBreak/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  <w:bookmarkStart w:id="81" w:name="OLE_LINK55"/>
      <w:bookmarkStart w:id="82" w:name="OLE_LINK56"/>
      <w:bookmarkStart w:id="83" w:name="OLE_LINK57"/>
      <w:bookmarkStart w:id="84" w:name="OLE_LINK58"/>
    </w:p>
    <w:p w:rsidR="00E305F2" w:rsidRPr="00E305F2" w:rsidRDefault="00E305F2" w:rsidP="00E305F2"/>
    <w:bookmarkEnd w:id="81"/>
    <w:bookmarkEnd w:id="82"/>
    <w:bookmarkEnd w:id="83"/>
    <w:bookmarkEnd w:id="84"/>
    <w:p w:rsidR="00B311E0" w:rsidRPr="00B311E0" w:rsidRDefault="00B311E0" w:rsidP="00B311E0"/>
    <w:p w:rsidR="00FF46FB" w:rsidRDefault="008142B6">
      <w:pPr>
        <w:pStyle w:val="2"/>
      </w:pPr>
      <w:bookmarkStart w:id="85" w:name="_Toc483161346"/>
      <w:r>
        <w:rPr>
          <w:rFonts w:hint="eastAsia"/>
        </w:rPr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5"/>
    </w:p>
    <w:p w:rsidR="00125FC5" w:rsidRDefault="00125FC5" w:rsidP="00125FC5">
      <w:pPr>
        <w:pStyle w:val="3"/>
      </w:pPr>
      <w:bookmarkStart w:id="86" w:name="_Toc483161347"/>
      <w:r>
        <w:rPr>
          <w:rFonts w:hint="eastAsia"/>
        </w:rPr>
        <w:t>频谱分析</w:t>
      </w:r>
      <w:bookmarkEnd w:id="86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c"/>
        <w:keepNext/>
        <w:spacing w:before="312"/>
      </w:pPr>
      <w:r w:rsidRPr="003F3897">
        <w:rPr>
          <w:noProof/>
        </w:rPr>
        <w:drawing>
          <wp:inline distT="0" distB="0" distL="0" distR="0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6</w:t>
      </w:r>
      <w:r w:rsidR="00307B52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CE0836" w:rsidRDefault="00595B0A" w:rsidP="00CE0836">
      <w:pPr>
        <w:pStyle w:val="afffc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7</w:t>
      </w:r>
      <w:r w:rsidR="00307B52">
        <w:fldChar w:fldCharType="end"/>
      </w:r>
      <w:r>
        <w:t xml:space="preserve"> </w:t>
      </w:r>
      <w:r>
        <w:rPr>
          <w:rFonts w:hint="eastAsia"/>
        </w:rPr>
        <w:t>非理想单频信号频谱</w:t>
      </w:r>
    </w:p>
    <w:p w:rsidR="00125FC5" w:rsidRDefault="00125FC5">
      <w:pPr>
        <w:pStyle w:val="3"/>
      </w:pPr>
      <w:bookmarkStart w:id="87" w:name="_Toc483161348"/>
      <w:r>
        <w:rPr>
          <w:rFonts w:hint="eastAsia"/>
        </w:rPr>
        <w:t>噪声来源分析</w:t>
      </w:r>
      <w:bookmarkEnd w:id="87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8" w:name="OLE_LINK34"/>
        <w:bookmarkStart w:id="89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8"/>
        <w:bookmarkEnd w:id="89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CE0836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CE0836" w:rsidRPr="00CE0836">
        <w:rPr>
          <w:noProof/>
          <w:vertAlign w:val="superscript"/>
        </w:rPr>
        <w:t>[15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lastRenderedPageBreak/>
        <w:drawing>
          <wp:inline distT="0" distB="0" distL="0" distR="0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8</w:t>
      </w:r>
      <w:r w:rsidR="00307B52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9</w:t>
      </w:r>
      <w:r w:rsidR="00307B52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lastRenderedPageBreak/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CE0092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CE0836">
        <w:fldChar w:fldCharType="begin"/>
      </w:r>
      <w:r w:rsidR="00CE0836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CE0836" w:rsidRPr="00CE0836">
        <w:rPr>
          <w:noProof/>
          <w:vertAlign w:val="superscript"/>
        </w:rPr>
        <w:t>[15]</w:t>
      </w:r>
      <w:r w:rsidR="00CE0836">
        <w:fldChar w:fldCharType="end"/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2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c"/>
        <w:keepNext/>
        <w:spacing w:before="312"/>
      </w:pPr>
      <w:r w:rsidRPr="00872992">
        <w:rPr>
          <w:noProof/>
        </w:rPr>
        <w:drawing>
          <wp:inline distT="0" distB="0" distL="0" distR="0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10</w:t>
      </w:r>
      <w:r w:rsidR="00307B52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D45C0D" w:rsidRPr="00F620B7" w:rsidRDefault="00D45C0D" w:rsidP="00F620B7"/>
    <w:p w:rsidR="009C73B9" w:rsidRDefault="009C73B9">
      <w:pPr>
        <w:pStyle w:val="2"/>
      </w:pPr>
      <w:bookmarkStart w:id="90" w:name="_Toc483161349"/>
      <w:r>
        <w:rPr>
          <w:rFonts w:hint="eastAsia"/>
        </w:rPr>
        <w:t>本章小结</w:t>
      </w:r>
      <w:bookmarkEnd w:id="90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r>
        <w:rPr>
          <w:rFonts w:hint="eastAsia"/>
        </w:rPr>
        <w:t>aaa</w:t>
      </w:r>
      <w:r w:rsidR="009C73B9">
        <w:br w:type="page"/>
      </w:r>
    </w:p>
    <w:p w:rsidR="00BA20F5" w:rsidRDefault="00BA20F5" w:rsidP="00217A6F">
      <w:pPr>
        <w:pStyle w:val="1"/>
      </w:pPr>
      <w:bookmarkStart w:id="91" w:name="_Toc483161350"/>
      <w:r>
        <w:rPr>
          <w:rFonts w:hint="eastAsia"/>
          <w:sz w:val="28"/>
          <w:szCs w:val="28"/>
        </w:rPr>
        <w:lastRenderedPageBreak/>
        <w:t>基于</w:t>
      </w:r>
      <w:bookmarkEnd w:id="40"/>
      <w:r>
        <w:rPr>
          <w:rFonts w:hint="eastAsia"/>
          <w:sz w:val="28"/>
          <w:szCs w:val="28"/>
        </w:rPr>
        <w:t>直接数字式的振荡器设计</w:t>
      </w:r>
      <w:bookmarkEnd w:id="91"/>
    </w:p>
    <w:p w:rsidR="00BA20F5" w:rsidRDefault="00BA20F5" w:rsidP="00217A6F">
      <w:pPr>
        <w:pStyle w:val="2"/>
      </w:pPr>
      <w:bookmarkStart w:id="92" w:name="_Toc483161351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92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C402A6" w:rsidRDefault="00EA0ACA" w:rsidP="00C402A6">
      <w:pPr>
        <w:pStyle w:val="afffc"/>
        <w:keepNext/>
        <w:spacing w:before="312"/>
      </w:pPr>
      <w:bookmarkStart w:id="93" w:name="_Toc390423717"/>
      <w:r w:rsidRPr="00EA0ACA">
        <w:rPr>
          <w:noProof/>
        </w:rPr>
        <w:drawing>
          <wp:inline distT="0" distB="0" distL="0" distR="0">
            <wp:extent cx="3216688" cy="2533912"/>
            <wp:effectExtent l="0" t="0" r="3175" b="0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90" cy="2538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3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1</w:t>
      </w:r>
      <w:r w:rsidR="00307B52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94" w:name="_Toc483161352"/>
      <w:r>
        <w:rPr>
          <w:rFonts w:hint="eastAsia"/>
        </w:rPr>
        <w:lastRenderedPageBreak/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4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c"/>
        <w:keepNext/>
        <w:spacing w:before="312"/>
      </w:pPr>
      <w:bookmarkStart w:id="95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3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2</w:t>
      </w:r>
      <w:r w:rsidR="00307B52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5"/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6" w:name="_Toc483161353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6"/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drawing>
          <wp:inline distT="0" distB="0" distL="0" distR="0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3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3</w:t>
      </w:r>
      <w:r w:rsidR="00307B52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7" w:name="OLE_LINK7"/>
      <w:bookmarkStart w:id="98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7"/>
      <w:bookmarkEnd w:id="98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9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9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100" w:name="OLE_LINK9"/>
      <w:bookmarkStart w:id="101" w:name="OLE_LINK10"/>
      <w:r>
        <w:t>进行</w:t>
      </w:r>
      <w:r>
        <w:rPr>
          <w:rFonts w:hint="eastAsia"/>
        </w:rPr>
        <w:t>变换</w:t>
      </w:r>
      <w:bookmarkEnd w:id="100"/>
      <w:bookmarkEnd w:id="101"/>
      <w:r>
        <w:t>。</w:t>
      </w:r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lastRenderedPageBreak/>
        <w:drawing>
          <wp:inline distT="0" distB="0" distL="0" distR="0">
            <wp:extent cx="2428960" cy="1483026"/>
            <wp:effectExtent l="0" t="0" r="0" b="317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445" cy="14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3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4</w:t>
      </w:r>
      <w:r w:rsidR="00307B52">
        <w:fldChar w:fldCharType="end"/>
      </w:r>
      <w:r>
        <w:t xml:space="preserve"> </w:t>
      </w:r>
      <w:r>
        <w:rPr>
          <w:rFonts w:hint="eastAsia"/>
        </w:rPr>
        <w:t>相位翻转示意图</w:t>
      </w: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2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2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03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103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3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3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04" w:name="_Toc483161354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4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4C4E63" w:rsidP="00325236">
      <w:pPr>
        <w:pStyle w:val="afffc"/>
        <w:keepNext/>
        <w:spacing w:before="312"/>
      </w:pPr>
      <w:r w:rsidRPr="004C4E63">
        <w:rPr>
          <w:noProof/>
        </w:rPr>
        <w:lastRenderedPageBreak/>
        <w:drawing>
          <wp:inline distT="0" distB="0" distL="0" distR="0">
            <wp:extent cx="4114882" cy="233195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42" cy="234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f1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>STYLEREF 1 \s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3</w:t>
      </w:r>
      <w:r w:rsidR="00307B52">
        <w:fldChar w:fldCharType="end"/>
      </w:r>
      <w:r w:rsidR="00307B52">
        <w:t>.</w:t>
      </w:r>
      <w:r w:rsidR="00307B52">
        <w:fldChar w:fldCharType="begin"/>
      </w:r>
      <w:r w:rsidR="00307B52">
        <w:instrText xml:space="preserve"> </w:instrText>
      </w:r>
      <w:r w:rsidR="00307B52">
        <w:rPr>
          <w:rFonts w:hint="eastAsia"/>
        </w:rPr>
        <w:instrText xml:space="preserve">SEQ </w:instrText>
      </w:r>
      <w:r w:rsidR="00307B52">
        <w:rPr>
          <w:rFonts w:hint="eastAsia"/>
        </w:rPr>
        <w:instrText>图</w:instrText>
      </w:r>
      <w:r w:rsidR="00307B52">
        <w:rPr>
          <w:rFonts w:hint="eastAsia"/>
        </w:rPr>
        <w:instrText xml:space="preserve"> \* ARABIC \s 1</w:instrText>
      </w:r>
      <w:r w:rsidR="00307B52">
        <w:instrText xml:space="preserve"> </w:instrText>
      </w:r>
      <w:r w:rsidR="00307B52">
        <w:fldChar w:fldCharType="separate"/>
      </w:r>
      <w:r w:rsidR="00307B52">
        <w:rPr>
          <w:noProof/>
        </w:rPr>
        <w:t>5</w:t>
      </w:r>
      <w:r w:rsidR="00307B52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结构</w:t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4C4E63" w:rsidP="00307B52">
      <w:pPr>
        <w:pStyle w:val="afffc"/>
        <w:keepNext/>
        <w:spacing w:before="312"/>
      </w:pPr>
      <w:r w:rsidRPr="004C4E63">
        <w:rPr>
          <w:noProof/>
        </w:rPr>
        <w:drawing>
          <wp:inline distT="0" distB="0" distL="0" distR="0">
            <wp:extent cx="1379363" cy="1520260"/>
            <wp:effectExtent l="0" t="0" r="0" b="3810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941" cy="1528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f1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 w:rsidR="005032B5">
        <w:t xml:space="preserve"> </w:t>
      </w:r>
      <w:r w:rsidR="005032B5">
        <w:rPr>
          <w:rFonts w:hint="eastAsia"/>
        </w:rPr>
        <w:t>旋转电路结构</w:t>
      </w:r>
      <w:bookmarkStart w:id="105" w:name="_GoBack"/>
      <w:bookmarkEnd w:id="105"/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lastRenderedPageBreak/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BA20F5">
        <w:t>公式</w:t>
      </w:r>
      <w:r w:rsidR="00BA20F5">
        <w:t>x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BA20F5" w:rsidRDefault="00BA20F5" w:rsidP="00C032DC">
      <w:pPr>
        <w:ind w:firstLine="420"/>
      </w:pPr>
    </w:p>
    <w:p w:rsidR="00BA20F5" w:rsidRDefault="00BA20F5" w:rsidP="00B934FD">
      <w:pPr>
        <w:ind w:firstLine="420"/>
        <w:rPr>
          <w:color w:val="FF0000"/>
        </w:rPr>
      </w:pPr>
      <w:r w:rsidRPr="0055113F">
        <w:rPr>
          <w:rFonts w:hint="eastAsia"/>
          <w:color w:val="FF0000"/>
        </w:rPr>
        <w:t>预留对称公式</w:t>
      </w:r>
    </w:p>
    <w:p w:rsidR="00BA20F5" w:rsidRPr="00B934FD" w:rsidRDefault="00BA20F5" w:rsidP="00B934FD">
      <w:pPr>
        <w:ind w:firstLine="420"/>
        <w:rPr>
          <w:color w:val="FF0000"/>
        </w:rPr>
      </w:pPr>
    </w:p>
    <w:p w:rsidR="00CE6242" w:rsidRDefault="0055113F" w:rsidP="00D07937">
      <w:pPr>
        <w:pStyle w:val="2"/>
      </w:pPr>
      <w:bookmarkStart w:id="106" w:name="_Toc483161355"/>
      <w:bookmarkEnd w:id="41"/>
      <w:bookmarkEnd w:id="42"/>
      <w:bookmarkEnd w:id="93"/>
      <w:r>
        <w:rPr>
          <w:rFonts w:hint="eastAsia"/>
        </w:rPr>
        <w:t>资源配置分析</w:t>
      </w:r>
      <w:bookmarkEnd w:id="106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BB44ED" w:rsidRPr="009828A7" w:rsidRDefault="00BB44ED" w:rsidP="009828A7"/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3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0D547B" w:rsidRDefault="000D547B" w:rsidP="00B41F23">
      <w:pPr>
        <w:ind w:firstLineChars="200" w:firstLine="480"/>
      </w:pPr>
    </w:p>
    <w:p w:rsidR="000D547B" w:rsidRDefault="000D547B" w:rsidP="00B41F23">
      <w:pPr>
        <w:ind w:firstLineChars="200" w:firstLine="480"/>
      </w:pPr>
    </w:p>
    <w:p w:rsidR="00B52A1F" w:rsidRDefault="00D17E91" w:rsidP="00B52A1F">
      <w:pPr>
        <w:pStyle w:val="2"/>
      </w:pPr>
      <w:bookmarkStart w:id="107" w:name="_Toc483161356"/>
      <w:r>
        <w:rPr>
          <w:rFonts w:hint="eastAsia"/>
        </w:rPr>
        <w:lastRenderedPageBreak/>
        <w:t>流水线设计</w:t>
      </w:r>
      <w:bookmarkEnd w:id="107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23085B" w:rsidRPr="00A570C8" w:rsidRDefault="00E215C9" w:rsidP="00CE0092">
      <w:pPr>
        <w:pStyle w:val="afffc"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Default="0023085B" w:rsidP="000A6B80"/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r>
        <w:rPr>
          <w:rFonts w:hint="eastAsia"/>
        </w:rPr>
        <w:t>rcw</w:t>
      </w:r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 w:rsidR="00A570C8">
        <w:rPr>
          <w:rFonts w:hint="eastAsia"/>
        </w:rPr>
        <w:t>cordic</w:t>
      </w:r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3465C3">
        <w:rPr>
          <w:rFonts w:hint="eastAsia"/>
        </w:rPr>
        <w:t>X</w:t>
      </w:r>
      <w:r>
        <w:rPr>
          <w:rFonts w:hint="eastAsia"/>
        </w:rPr>
        <w:t>。在</w:t>
      </w:r>
      <w:r w:rsidR="003465C3" w:rsidRPr="0062620A">
        <w:rPr>
          <w:rFonts w:hint="eastAsia"/>
          <w:color w:val="FF0000"/>
        </w:rPr>
        <w:t>(</w:t>
      </w:r>
      <w:r w:rsidR="003465C3" w:rsidRPr="0062620A">
        <w:rPr>
          <w:rFonts w:hint="eastAsia"/>
          <w:color w:val="FF0000"/>
        </w:rPr>
        <w:t>插入引用</w:t>
      </w:r>
      <w:r w:rsidR="003465C3" w:rsidRPr="0062620A">
        <w:rPr>
          <w:rFonts w:hint="eastAsia"/>
          <w:color w:val="FF0000"/>
        </w:rPr>
        <w:t>)</w:t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F313F8" w:rsidRDefault="00447B27" w:rsidP="00CE0092">
      <w:pPr>
        <w:pStyle w:val="afffc"/>
        <w:spacing w:before="312"/>
      </w:pPr>
      <w:r w:rsidRPr="00447B27">
        <w:rPr>
          <w:noProof/>
        </w:rPr>
        <w:lastRenderedPageBreak/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E91" w:rsidRPr="00B079AC" w:rsidRDefault="00D17E91" w:rsidP="00D17E91">
      <w:pPr>
        <w:ind w:firstLine="0"/>
      </w:pPr>
      <w:bookmarkStart w:id="108" w:name="_Toc390423722"/>
    </w:p>
    <w:p w:rsidR="0093480C" w:rsidRDefault="0093480C" w:rsidP="0093480C">
      <w:pPr>
        <w:pStyle w:val="2"/>
      </w:pPr>
      <w:bookmarkStart w:id="109" w:name="_Toc390423723"/>
      <w:bookmarkStart w:id="110" w:name="_Toc483161357"/>
      <w:bookmarkEnd w:id="108"/>
      <w:r>
        <w:rPr>
          <w:rFonts w:hint="eastAsia"/>
        </w:rPr>
        <w:t>本章小结</w:t>
      </w:r>
      <w:bookmarkEnd w:id="109"/>
      <w:bookmarkEnd w:id="110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1" w:name="_Toc483161358"/>
      <w:r w:rsidRPr="00C11FBB">
        <w:rPr>
          <w:rFonts w:hint="eastAsia"/>
        </w:rPr>
        <w:lastRenderedPageBreak/>
        <w:t>数控振荡器实现和仿真</w:t>
      </w:r>
      <w:bookmarkEnd w:id="111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2" w:name="_Toc483161359"/>
      <w:r>
        <w:rPr>
          <w:rFonts w:hint="eastAsia"/>
        </w:rPr>
        <w:t>功能性仿真平台</w:t>
      </w:r>
      <w:r>
        <w:t>搭建</w:t>
      </w:r>
      <w:bookmarkEnd w:id="112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FB789C" w:rsidRDefault="00853A2F" w:rsidP="00CE0092">
      <w:pPr>
        <w:pStyle w:val="afffc"/>
        <w:spacing w:before="312"/>
      </w:pPr>
      <w:r w:rsidRPr="00853A2F">
        <w:rPr>
          <w:noProof/>
        </w:rPr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7C1" w:rsidRPr="00FB789C" w:rsidRDefault="00AC17C1" w:rsidP="009E1CE0">
      <w:pPr>
        <w:rPr>
          <w:color w:val="FF0000"/>
        </w:rPr>
      </w:pP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3" w:name="_Toc483161360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3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lastRenderedPageBreak/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D42381" w:rsidRPr="00F03F23" w:rsidRDefault="002E27D4" w:rsidP="00CE0092">
      <w:pPr>
        <w:pStyle w:val="afffc"/>
        <w:spacing w:before="312"/>
      </w:pPr>
      <w:r w:rsidRPr="002E27D4">
        <w:rPr>
          <w:noProof/>
        </w:rPr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4" w:name="OLE_LINK3"/>
      <w:bookmarkStart w:id="115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4"/>
      <w:bookmarkEnd w:id="115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862B30">
        <w:t>54</w:t>
      </w:r>
      <w:r w:rsidR="00613C36">
        <w:rPr>
          <w:rFonts w:hint="eastAsia"/>
        </w:rPr>
        <w:t xml:space="preserve"> dBc</w:t>
      </w:r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862B30">
        <w:t>4</w:t>
      </w:r>
      <w:r w:rsidR="00F03F23">
        <w:rPr>
          <w:rFonts w:hint="eastAsia"/>
        </w:rPr>
        <w:t xml:space="preserve"> dBc</w:t>
      </w:r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CE0092">
        <w:fldChar w:fldCharType="begin"/>
      </w:r>
      <w:r w:rsidR="00CE0092">
        <w:instrText xml:space="preserve"> STYLEREF 1 \s </w:instrText>
      </w:r>
      <w:r w:rsidR="00CE0092">
        <w:fldChar w:fldCharType="separate"/>
      </w:r>
      <w:r w:rsidR="000468B3">
        <w:rPr>
          <w:noProof/>
        </w:rPr>
        <w:t>4</w:t>
      </w:r>
      <w:r w:rsidR="00CE009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 w:rsidR="00862B30">
        <w:t>54</w:t>
      </w:r>
      <w:r>
        <w:rPr>
          <w:rFonts w:hint="eastAsia"/>
        </w:rPr>
        <w:t>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6" w:name="_Toc483161361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6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A3931" w:rsidRPr="00212C5B" w:rsidRDefault="002E27D4" w:rsidP="00CE0092">
      <w:pPr>
        <w:pStyle w:val="afffc"/>
        <w:spacing w:before="312"/>
      </w:pPr>
      <w:r w:rsidRPr="002E27D4">
        <w:rPr>
          <w:noProof/>
        </w:rPr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C5B">
        <w:t xml:space="preserve"> </w:t>
      </w:r>
    </w:p>
    <w:p w:rsidR="002E27D4" w:rsidRDefault="002E27D4" w:rsidP="002E27D4"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0F2581" w:rsidRDefault="000F2581" w:rsidP="002E27D4"/>
    <w:p w:rsidR="00D17E91" w:rsidRDefault="00D17E91">
      <w:pPr>
        <w:pStyle w:val="2"/>
      </w:pPr>
      <w:bookmarkStart w:id="117" w:name="_Toc483161362"/>
      <w:r>
        <w:rPr>
          <w:rFonts w:hint="eastAsia"/>
        </w:rPr>
        <w:t>关键路径优化</w:t>
      </w:r>
      <w:r>
        <w:t>方法</w:t>
      </w:r>
      <w:bookmarkEnd w:id="117"/>
    </w:p>
    <w:p w:rsidR="002305B4" w:rsidRDefault="002305B4" w:rsidP="002305B4">
      <w:pPr>
        <w:pStyle w:val="3"/>
      </w:pPr>
      <w:bookmarkStart w:id="118" w:name="_Toc483161363"/>
      <w:r>
        <w:rPr>
          <w:rFonts w:hint="eastAsia"/>
        </w:rPr>
        <w:t>电路</w:t>
      </w:r>
      <w:r w:rsidR="001954AB">
        <w:rPr>
          <w:rFonts w:hint="eastAsia"/>
        </w:rPr>
        <w:t>内部</w:t>
      </w:r>
      <w:r>
        <w:rPr>
          <w:rFonts w:hint="eastAsia"/>
        </w:rPr>
        <w:t>结构规范</w:t>
      </w:r>
      <w:bookmarkEnd w:id="118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lastRenderedPageBreak/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7C76DD">
        <w:t>x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2305B4" w:rsidRDefault="002305B4" w:rsidP="00CE0092">
      <w:pPr>
        <w:pStyle w:val="afffc"/>
        <w:spacing w:before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Pr="002305B4" w:rsidRDefault="002305B4" w:rsidP="002305B4">
      <w:r>
        <w:rPr>
          <w:rFonts w:hint="eastAsia"/>
        </w:rPr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6727A1" w:rsidRPr="002305B4" w:rsidRDefault="00A25BA3" w:rsidP="00CE0092">
      <w:pPr>
        <w:pStyle w:val="afffc"/>
        <w:spacing w:before="312"/>
      </w:pPr>
      <w:r w:rsidRPr="00A25BA3">
        <w:rPr>
          <w:noProof/>
        </w:rPr>
        <w:drawing>
          <wp:inline distT="0" distB="0" distL="0" distR="0">
            <wp:extent cx="4756150" cy="1228090"/>
            <wp:effectExtent l="0" t="0" r="0" b="0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122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Pr="002305B4" w:rsidRDefault="002305B4" w:rsidP="002305B4"/>
    <w:p w:rsidR="002305B4" w:rsidRDefault="002305B4">
      <w:pPr>
        <w:pStyle w:val="3"/>
      </w:pPr>
      <w:bookmarkStart w:id="119" w:name="_Toc483161364"/>
      <w:r>
        <w:rPr>
          <w:rFonts w:hint="eastAsia"/>
        </w:rPr>
        <w:lastRenderedPageBreak/>
        <w:t>关键模块重新设计</w:t>
      </w:r>
      <w:bookmarkEnd w:id="119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20" w:name="_Toc483161365"/>
      <w:r>
        <w:rPr>
          <w:rFonts w:hint="eastAsia"/>
        </w:rPr>
        <w:t>时序仿真结果</w:t>
      </w:r>
      <w:bookmarkEnd w:id="120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1" w:name="_Toc483161366"/>
      <w:r>
        <w:rPr>
          <w:rFonts w:hint="eastAsia"/>
        </w:rPr>
        <w:t>工具介绍</w:t>
      </w:r>
      <w:bookmarkEnd w:id="121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>
        <w:rPr>
          <w:rFonts w:hint="eastAsia"/>
        </w:rPr>
        <w:t>级网表，然后根据</w:t>
      </w:r>
      <w:r>
        <w:t>指定的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>
        <w:t>网表映射</w:t>
      </w:r>
      <w:r>
        <w:rPr>
          <w:rFonts w:hint="eastAsia"/>
        </w:rPr>
        <w:t>到门级网表</w:t>
      </w:r>
      <w:r>
        <w:t>上</w:t>
      </w:r>
      <w:r>
        <w:rPr>
          <w:rFonts w:hint="eastAsia"/>
        </w:rPr>
        <w:t>，</w:t>
      </w:r>
      <w:r>
        <w:t>最后根据</w:t>
      </w:r>
      <w:r w:rsidR="00A12433">
        <w:rPr>
          <w:rFonts w:hint="eastAsia"/>
        </w:rPr>
        <w:t>在</w:t>
      </w:r>
      <w:r w:rsidR="00A12433">
        <w:t>约束条件下对</w:t>
      </w:r>
      <w:r w:rsidR="00A12433">
        <w:rPr>
          <w:rFonts w:hint="eastAsia"/>
        </w:rPr>
        <w:t>设计</w:t>
      </w:r>
      <w:r w:rsidR="00A12433">
        <w:t>进行优化</w:t>
      </w:r>
      <w:r w:rsidR="00A12433" w:rsidRPr="00A12433">
        <w:rPr>
          <w:rFonts w:hint="eastAsia"/>
          <w:color w:val="FF0000"/>
        </w:rPr>
        <w:t>(</w:t>
      </w:r>
      <w:r w:rsidR="00A12433" w:rsidRPr="00A12433">
        <w:rPr>
          <w:rFonts w:hint="eastAsia"/>
          <w:color w:val="FF0000"/>
        </w:rPr>
        <w:t>插入脚注</w:t>
      </w:r>
      <w:r w:rsidR="00A12433" w:rsidRPr="00A12433">
        <w:rPr>
          <w:rFonts w:hint="eastAsia"/>
          <w:color w:val="FF0000"/>
        </w:rPr>
        <w:t>)</w:t>
      </w:r>
      <w:r w:rsidR="00A12433">
        <w:t>。</w:t>
      </w:r>
      <w:r w:rsidR="00892565">
        <w:rPr>
          <w:rFonts w:hint="eastAsia"/>
        </w:rPr>
        <w:t>最终生成</w:t>
      </w:r>
      <w:r w:rsidR="00892565">
        <w:t>的门级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2" w:name="_Toc483161367"/>
      <w:r>
        <w:rPr>
          <w:rFonts w:hint="eastAsia"/>
        </w:rPr>
        <w:t>结果展示</w:t>
      </w:r>
      <w:bookmarkEnd w:id="122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lastRenderedPageBreak/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46565D">
        <w:t>x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t xml:space="preserve">cordic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DE2642" w:rsidRDefault="00DE2642" w:rsidP="00024B2F"/>
    <w:p w:rsidR="00DE2642" w:rsidRDefault="00DE2642" w:rsidP="00CE0092">
      <w:pPr>
        <w:pStyle w:val="afffc"/>
        <w:spacing w:before="312"/>
      </w:pPr>
      <w:r w:rsidRPr="00DE2642">
        <w:rPr>
          <w:noProof/>
        </w:rPr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DE2642" w:rsidP="00024B2F"/>
    <w:p w:rsidR="00D42E04" w:rsidRDefault="00A9282C" w:rsidP="00CE0092">
      <w:pPr>
        <w:pStyle w:val="afffc"/>
        <w:spacing w:before="312"/>
      </w:pPr>
      <w:r w:rsidRPr="00A9282C">
        <w:rPr>
          <w:noProof/>
        </w:rPr>
        <w:drawing>
          <wp:inline distT="0" distB="0" distL="0" distR="0">
            <wp:extent cx="5328285" cy="1603319"/>
            <wp:effectExtent l="0" t="0" r="5715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603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282C" w:rsidRDefault="00A9282C" w:rsidP="00A9282C"/>
    <w:p w:rsidR="00A9282C" w:rsidRPr="00A9282C" w:rsidRDefault="00A9282C" w:rsidP="00A9282C">
      <w:r>
        <w:rPr>
          <w:rFonts w:hint="eastAsia"/>
        </w:rPr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46565D">
        <w:rPr>
          <w:rFonts w:hint="eastAsia"/>
        </w:rPr>
        <w:t>；</w:t>
      </w:r>
      <w:r>
        <w:t>查找表</w:t>
      </w:r>
      <w:r>
        <w:rPr>
          <w:rFonts w:hint="eastAsia"/>
        </w:rPr>
        <w:t>的</w:t>
      </w:r>
      <w:r>
        <w:t>查找操作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>
        <w:t>，但是延时不严重</w:t>
      </w:r>
      <w:r w:rsidR="0046565D">
        <w:rPr>
          <w:rFonts w:hint="eastAsia"/>
        </w:rPr>
        <w:t>；</w:t>
      </w:r>
      <w:r>
        <w:rPr>
          <w:rFonts w:hint="eastAsia"/>
        </w:rPr>
        <w:t>cordic</w:t>
      </w:r>
      <w:r>
        <w:t xml:space="preserve"> cell</w:t>
      </w:r>
      <w:r>
        <w:t>中的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46565D">
        <w:rPr>
          <w:rFonts w:hint="eastAsia"/>
        </w:rPr>
        <w:t>，有可能导致错误</w:t>
      </w:r>
      <w:r w:rsidR="0046565D">
        <w:t>产生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40E18" w:rsidRDefault="00A40E18" w:rsidP="00024B2F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</w:t>
      </w:r>
      <w:r w:rsidR="006E7EA9">
        <w:rPr>
          <w:rFonts w:hint="eastAsia"/>
        </w:rPr>
        <w:t>前端</w:t>
      </w:r>
      <w:r>
        <w:rPr>
          <w:rFonts w:hint="eastAsia"/>
        </w:rPr>
        <w:t>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t>x</w:t>
      </w:r>
      <w:r>
        <w:t>所示。</w:t>
      </w:r>
    </w:p>
    <w:p w:rsidR="00A40E18" w:rsidRDefault="00A40E18" w:rsidP="00CE0092">
      <w:pPr>
        <w:pStyle w:val="afffc"/>
        <w:spacing w:before="312"/>
      </w:pPr>
      <w:r>
        <w:rPr>
          <w:noProof/>
        </w:rPr>
        <w:lastRenderedPageBreak/>
        <w:drawing>
          <wp:inline distT="0" distB="0" distL="0" distR="0" wp14:anchorId="15A09B84" wp14:editId="06E1DB17">
            <wp:extent cx="5328285" cy="3632835"/>
            <wp:effectExtent l="0" t="0" r="5715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E18" w:rsidRDefault="00A40E18" w:rsidP="00A40E18"/>
    <w:p w:rsidR="00A40E18" w:rsidRDefault="00A40E18" w:rsidP="00CE0092">
      <w:pPr>
        <w:pStyle w:val="afffc"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Pr="00A40E18" w:rsidRDefault="00A40E18" w:rsidP="00A40E18"/>
    <w:p w:rsidR="00A40E18" w:rsidRDefault="00A40E18" w:rsidP="00CE0092">
      <w:pPr>
        <w:pStyle w:val="afffc"/>
        <w:spacing w:before="312"/>
      </w:pPr>
      <w:r w:rsidRPr="00A40E18">
        <w:rPr>
          <w:noProof/>
        </w:rPr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Pr="00A40E18" w:rsidRDefault="00A40E18" w:rsidP="00A40E18"/>
    <w:p w:rsidR="00A37839" w:rsidRDefault="00A37839">
      <w:pPr>
        <w:pStyle w:val="2"/>
      </w:pPr>
      <w:bookmarkStart w:id="123" w:name="_Toc483161368"/>
      <w:r>
        <w:rPr>
          <w:rFonts w:hint="eastAsia"/>
        </w:rPr>
        <w:lastRenderedPageBreak/>
        <w:t>性能比较</w:t>
      </w:r>
      <w:bookmarkEnd w:id="123"/>
    </w:p>
    <w:p w:rsidR="00D42E04" w:rsidRP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rPr>
          <w:rFonts w:hint="eastAsia"/>
        </w:rPr>
        <w:t>cordic</w:t>
      </w:r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DE2642">
        <w:rPr>
          <w:rFonts w:hint="eastAsia"/>
        </w:rPr>
        <w:t>5.62</w:t>
      </w:r>
      <w:r w:rsidR="00DE2642">
        <w:t>w</w:t>
      </w: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4" w:name="_Toc483161369"/>
      <w:r>
        <w:rPr>
          <w:rFonts w:hint="eastAsia"/>
        </w:rPr>
        <w:lastRenderedPageBreak/>
        <w:t>结论</w:t>
      </w:r>
      <w:bookmarkEnd w:id="124"/>
    </w:p>
    <w:p w:rsidR="00A37839" w:rsidRDefault="00A37839" w:rsidP="00A37839">
      <w:pPr>
        <w:pStyle w:val="2"/>
      </w:pPr>
      <w:bookmarkStart w:id="125" w:name="_Toc483161370"/>
      <w:r>
        <w:rPr>
          <w:rFonts w:hint="eastAsia"/>
        </w:rPr>
        <w:t>主要工作</w:t>
      </w:r>
      <w:r>
        <w:t>总结</w:t>
      </w:r>
      <w:bookmarkEnd w:id="125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B247F2">
        <w:rPr>
          <w:rFonts w:hint="eastAsia"/>
        </w:rPr>
        <w:t>()</w:t>
      </w:r>
      <w:r w:rsidR="00B247F2">
        <w:rPr>
          <w:rFonts w:hint="eastAsia"/>
        </w:rPr>
        <w:t>，芯片的整体功耗降低了</w:t>
      </w:r>
      <w:r w:rsidR="00B247F2">
        <w:rPr>
          <w:rFonts w:hint="eastAsia"/>
        </w:rPr>
        <w:t>x</w:t>
      </w:r>
      <w:r w:rsidR="00B247F2">
        <w:rPr>
          <w:rFonts w:hint="eastAsia"/>
        </w:rPr>
        <w:t>，但是运行速度要快</w:t>
      </w:r>
      <w:r w:rsidR="00B247F2">
        <w:rPr>
          <w:rFonts w:hint="eastAsia"/>
        </w:rPr>
        <w:t>x</w:t>
      </w:r>
      <w:r w:rsidR="00B247F2">
        <w:rPr>
          <w:rFonts w:hint="eastAsia"/>
        </w:rPr>
        <w:t>、资源省</w:t>
      </w:r>
      <w:r w:rsidR="00B247F2">
        <w:rPr>
          <w:rFonts w:hint="eastAsia"/>
        </w:rPr>
        <w:t>x</w:t>
      </w:r>
      <w:r w:rsidR="00B247F2">
        <w:rPr>
          <w:rFonts w:hint="eastAsia"/>
        </w:rPr>
        <w:t>。</w:t>
      </w:r>
      <w:r w:rsidR="002B7508">
        <w:rPr>
          <w:rFonts w:hint="eastAsia"/>
        </w:rPr>
        <w:t>鉴于布局布线的优化尚未展开，电路的时钟频率还有再进一步的空间。</w:t>
      </w:r>
    </w:p>
    <w:p w:rsidR="00A37839" w:rsidRDefault="00A37839">
      <w:pPr>
        <w:pStyle w:val="2"/>
      </w:pPr>
      <w:bookmarkStart w:id="126" w:name="_Toc483161371"/>
      <w:r>
        <w:rPr>
          <w:rFonts w:hint="eastAsia"/>
        </w:rPr>
        <w:t>未来工作展望</w:t>
      </w:r>
      <w:bookmarkEnd w:id="126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2B7508" w:rsidRDefault="00ED557E" w:rsidP="00CA6184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未来可以参考现在的流程</w:t>
      </w:r>
      <w:r w:rsidR="001E5C40">
        <w:rPr>
          <w:rFonts w:hint="eastAsia"/>
        </w:rPr>
        <w:t>，实现更多算法，并与现在的结果比较。</w:t>
      </w:r>
    </w:p>
    <w:p w:rsidR="00ED557E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电路上提出创新在未来有广泛的空间，</w:t>
      </w:r>
      <w:r w:rsidR="005E1570">
        <w:rPr>
          <w:rFonts w:hint="eastAsia"/>
        </w:rPr>
        <w:t>能进一步减少关键路径长度。</w:t>
      </w:r>
    </w:p>
    <w:p w:rsidR="00ED557E" w:rsidRPr="00ED557E" w:rsidRDefault="00ED557E" w:rsidP="00CA6184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加强对布局布线工具的使用将有助于</w:t>
      </w:r>
      <w:r w:rsidR="005E1570">
        <w:rPr>
          <w:rFonts w:hint="eastAsia"/>
        </w:rPr>
        <w:t>将</w:t>
      </w:r>
      <w:r w:rsidR="005E1570">
        <w:rPr>
          <w:rFonts w:hint="eastAsia"/>
        </w:rPr>
        <w:t>ICC</w:t>
      </w:r>
      <w:r w:rsidR="005E1570">
        <w:rPr>
          <w:rFonts w:hint="eastAsia"/>
        </w:rPr>
        <w:t>结果逼近</w:t>
      </w:r>
      <w:r w:rsidR="005E1570">
        <w:rPr>
          <w:rFonts w:hint="eastAsia"/>
        </w:rPr>
        <w:t>DC</w:t>
      </w:r>
      <w:r w:rsidR="005E1570">
        <w:rPr>
          <w:rFonts w:hint="eastAsia"/>
        </w:rPr>
        <w:t>综合结果。</w:t>
      </w:r>
    </w:p>
    <w:p w:rsidR="00F526BC" w:rsidRDefault="00F526BC">
      <w:pPr>
        <w:ind w:firstLine="0"/>
      </w:pPr>
      <w:r>
        <w:br w:type="page"/>
      </w:r>
    </w:p>
    <w:p w:rsidR="00F526BC" w:rsidRDefault="00F526BC">
      <w:pPr>
        <w:pStyle w:val="11"/>
      </w:pPr>
      <w:bookmarkStart w:id="127" w:name="_Toc483161372"/>
      <w:r>
        <w:rPr>
          <w:rFonts w:hint="eastAsia"/>
        </w:rPr>
        <w:lastRenderedPageBreak/>
        <w:t>插图索引</w:t>
      </w:r>
      <w:bookmarkEnd w:id="127"/>
    </w:p>
    <w:p w:rsidR="00F526BC" w:rsidRDefault="00F526BC">
      <w:pPr>
        <w:ind w:firstLine="0"/>
      </w:pPr>
    </w:p>
    <w:p w:rsidR="00023362" w:rsidRDefault="00023362">
      <w:pPr>
        <w:ind w:firstLine="0"/>
        <w:rPr>
          <w:rFonts w:hint="eastAsia"/>
        </w:rPr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  <w:rPr>
          <w:rFonts w:hint="eastAsia"/>
        </w:rPr>
      </w:pPr>
      <w:bookmarkStart w:id="128" w:name="_Toc483161373"/>
      <w:r>
        <w:rPr>
          <w:rFonts w:hint="eastAsia"/>
        </w:rPr>
        <w:lastRenderedPageBreak/>
        <w:t>表格索引</w:t>
      </w:r>
      <w:bookmarkEnd w:id="128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  <w:rPr>
          <w:rFonts w:hint="eastAsia"/>
        </w:rPr>
      </w:pPr>
      <w:bookmarkStart w:id="129" w:name="_Toc483161374"/>
      <w:r>
        <w:rPr>
          <w:rFonts w:hint="eastAsia"/>
        </w:rPr>
        <w:lastRenderedPageBreak/>
        <w:t>参考文献</w:t>
      </w:r>
      <w:bookmarkEnd w:id="129"/>
    </w:p>
    <w:p w:rsidR="00F526BC" w:rsidRDefault="00F526BC">
      <w:pPr>
        <w:ind w:firstLine="0"/>
      </w:pPr>
    </w:p>
    <w:p w:rsidR="00D458ED" w:rsidRDefault="00D458ED">
      <w:pPr>
        <w:ind w:firstLine="0"/>
        <w:rPr>
          <w:rFonts w:hint="eastAsia"/>
        </w:rPr>
      </w:pPr>
    </w:p>
    <w:p w:rsidR="001621E6" w:rsidRDefault="001621E6">
      <w:pPr>
        <w:ind w:firstLine="0"/>
      </w:pPr>
      <w:r>
        <w:br w:type="page"/>
      </w:r>
    </w:p>
    <w:p w:rsidR="00F526BC" w:rsidRDefault="00F526BC" w:rsidP="00F526BC">
      <w:pPr>
        <w:pStyle w:val="11"/>
      </w:pPr>
      <w:bookmarkStart w:id="130" w:name="_Toc483161375"/>
      <w:r>
        <w:rPr>
          <w:rFonts w:hint="eastAsia"/>
        </w:rPr>
        <w:lastRenderedPageBreak/>
        <w:t>致谢</w:t>
      </w:r>
      <w:bookmarkEnd w:id="130"/>
    </w:p>
    <w:p w:rsidR="00F526BC" w:rsidRDefault="00F526BC">
      <w:pPr>
        <w:ind w:firstLine="0"/>
      </w:pPr>
    </w:p>
    <w:p w:rsidR="007D4B51" w:rsidRDefault="007D4B51">
      <w:pPr>
        <w:ind w:firstLine="0"/>
        <w:rPr>
          <w:rFonts w:hint="eastAsia"/>
        </w:rPr>
      </w:pPr>
    </w:p>
    <w:p w:rsidR="001621E6" w:rsidRDefault="001621E6">
      <w:pPr>
        <w:ind w:firstLine="0"/>
      </w:pPr>
      <w:r>
        <w:br w:type="page"/>
      </w:r>
    </w:p>
    <w:p w:rsidR="00F526BC" w:rsidRDefault="00F526BC" w:rsidP="00F526BC">
      <w:pPr>
        <w:pStyle w:val="11"/>
      </w:pPr>
      <w:bookmarkStart w:id="131" w:name="_Toc483161376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外文资料的书面翻译</w:t>
      </w:r>
      <w:bookmarkEnd w:id="131"/>
    </w:p>
    <w:p w:rsidR="00F526BC" w:rsidRPr="00F526BC" w:rsidRDefault="00F526BC">
      <w:pPr>
        <w:ind w:firstLine="0"/>
      </w:pPr>
    </w:p>
    <w:p w:rsidR="00F526BC" w:rsidRDefault="00F526BC">
      <w:pPr>
        <w:ind w:firstLine="0"/>
        <w:rPr>
          <w:rFonts w:hint="eastAsia"/>
        </w:rPr>
      </w:pPr>
    </w:p>
    <w:p w:rsidR="00975CC0" w:rsidRDefault="00F526BC">
      <w:pPr>
        <w:ind w:firstLine="0"/>
      </w:pPr>
      <w:r>
        <w:br w:type="page"/>
      </w:r>
    </w:p>
    <w:p w:rsidR="00975CC0" w:rsidRDefault="00975CC0">
      <w:pPr>
        <w:ind w:firstLine="0"/>
      </w:pPr>
    </w:p>
    <w:p w:rsidR="00CE0836" w:rsidRPr="00CE0836" w:rsidRDefault="00975CC0" w:rsidP="00CE0836">
      <w:pPr>
        <w:pStyle w:val="EndNoteBibliography"/>
        <w:ind w:firstLine="0"/>
        <w:rPr>
          <w:rFonts w:hint="eastAsia"/>
        </w:rPr>
      </w:pPr>
      <w:r>
        <w:fldChar w:fldCharType="begin"/>
      </w:r>
      <w:r>
        <w:instrText xml:space="preserve"> ADDIN EN.REFLIST </w:instrText>
      </w:r>
      <w:r>
        <w:fldChar w:fldCharType="separate"/>
      </w:r>
      <w:r w:rsidR="00CE0836" w:rsidRPr="00CE0836">
        <w:rPr>
          <w:rFonts w:hint="eastAsia"/>
        </w:rPr>
        <w:t>[1]</w:t>
      </w:r>
      <w:r w:rsidR="00CE0836" w:rsidRPr="00CE0836">
        <w:rPr>
          <w:rFonts w:hint="eastAsia"/>
        </w:rPr>
        <w:tab/>
        <w:t xml:space="preserve">ROLANDE.BEST. </w:t>
      </w:r>
      <w:r w:rsidR="00CE0836" w:rsidRPr="00CE0836">
        <w:rPr>
          <w:rFonts w:hint="eastAsia"/>
        </w:rPr>
        <w:t>锁相环</w:t>
      </w:r>
      <w:r w:rsidR="00CE0836" w:rsidRPr="00CE0836">
        <w:rPr>
          <w:rFonts w:hint="eastAsia"/>
        </w:rPr>
        <w:t>:</w:t>
      </w:r>
      <w:r w:rsidR="00CE0836" w:rsidRPr="00CE0836">
        <w:rPr>
          <w:rFonts w:hint="eastAsia"/>
        </w:rPr>
        <w:t>设计、仿真与应用</w:t>
      </w:r>
      <w:r w:rsidR="00CE0836" w:rsidRPr="00CE0836">
        <w:rPr>
          <w:rFonts w:hint="eastAsia"/>
        </w:rPr>
        <w:t xml:space="preserve"> [M]. </w:t>
      </w:r>
      <w:r w:rsidR="00CE0836" w:rsidRPr="00CE0836">
        <w:rPr>
          <w:rFonts w:hint="eastAsia"/>
        </w:rPr>
        <w:t>北京</w:t>
      </w:r>
      <w:r w:rsidR="00CE0836" w:rsidRPr="00CE0836">
        <w:rPr>
          <w:rFonts w:hint="eastAsia"/>
        </w:rPr>
        <w:t xml:space="preserve">: </w:t>
      </w:r>
      <w:r w:rsidR="00CE0836" w:rsidRPr="00CE0836">
        <w:rPr>
          <w:rFonts w:hint="eastAsia"/>
        </w:rPr>
        <w:t>清华大学出版社</w:t>
      </w:r>
      <w:r w:rsidR="00CE0836" w:rsidRPr="00CE0836">
        <w:rPr>
          <w:rFonts w:hint="eastAsia"/>
        </w:rPr>
        <w:t>, 2007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2]</w:t>
      </w:r>
      <w:r w:rsidRPr="00CE0836">
        <w:tab/>
        <w:t>ZHAO Y, CHEN Z Z, DU Y, et al. A 0.56 THz Phase-Locked Frequency Synthesizer in 65 nm CMOS Technology [J]. Ieee Journal of Solid-State Circuits, 2016, 51(12): 3005-19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3]</w:t>
      </w:r>
      <w:r w:rsidRPr="00CE0836">
        <w:tab/>
        <w:t>TIERNEY J, RADER C M, GOLD B. DIGITAL FREQUENCY SYNTHESIZER [J]. Ieee Transactions on Audio and Electroacoustics, 1971, AU19(1): 48-&amp;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4]</w:t>
      </w:r>
      <w:r w:rsidRPr="00CE0836">
        <w:tab/>
        <w:t>NICHOLAS H T, SAMUELI H. A 150-MHZ DIRECT DIGITAL FREQUENCY-SYNTHESIZER IN 1.25-MU-M CMOS WITH - 90-DBC SPURIOUS PERFORMANCE [J]. Ieee Journal of Solid-State Circuits, 1991, 26(12): 1959-69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5]</w:t>
      </w:r>
      <w:r w:rsidRPr="00CE0836">
        <w:tab/>
        <w:t>LANGLOIS J M P, AL-KHALILI D. Novel approach to the design of direct digital frequency synthesizers based on linear interpolation [J]. IEEE Transactions on Circuits and Systems II: Analog and Digital Signal Processing, 2003, 50(9): 567-78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6]</w:t>
      </w:r>
      <w:r w:rsidRPr="00CE0836">
        <w:tab/>
        <w:t>ASHRAFI A, ADHAMI R, MILENKOVIC A. A Direct Digital Frequency Synthesizer Based on the Quasi-Linear Interpolation Method [J]. Ieee Transactions on Circuits and Systems I-Regular Papers, 2010, 57(4): 863-72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7]</w:t>
      </w:r>
      <w:r w:rsidRPr="00CE0836">
        <w:tab/>
        <w:t>DE CARO D, PETRA N, STROLLO A G M. Direct Digital Frequency Synthesizer Using Nonuniform Piecewise-Linear Approximation [J]. Ieee Transactions on Circuits and Systems I-Regular Papers, 2011, 58(10): 2409-19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8]</w:t>
      </w:r>
      <w:r w:rsidRPr="00CE0836">
        <w:tab/>
        <w:t>YOO T, YEOH H C, JUNG Y H, et al. A 2 GHz 130 mW Direct-Digital Frequency Synthesizer With a Nonlinear DAC in 55 nm CMOS [J]. Ieee Journal of Solid-State Circuits, 2014, 49(12): 2976-89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9]</w:t>
      </w:r>
      <w:r w:rsidRPr="00CE0836">
        <w:tab/>
        <w:t>CARO D D, PETRA N, STROLLO A G M. A 380 MHz Direct Digital Synthesizer/Mixer With Hybrid CORDIC Architecture in 0.25 &amp;#956;m CMOS [J]. IEEE Journal of Solid-State Circuits, 2007, 42(1): 151-60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10]</w:t>
      </w:r>
      <w:r w:rsidRPr="00CE0836">
        <w:tab/>
        <w:t>ESSENWANGER K K, REINHARDT V S, IEEE I. Sine output DDSs a survey of the state of the art [M]. Proceedings of the 1998 Ieee International Frequency Control Symposium. 1998: 370-8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11]</w:t>
      </w:r>
      <w:r w:rsidRPr="00CE0836">
        <w:tab/>
        <w:t>MADISETTI A, KWENTUS A Y, WILLSON A N. A 100-MHz, 16-b, direct digital frequency synthesizer with a 100-dBc spurious-free dynamic range [J]. Ieee Journal of Solid-State Circuits, 1999, 34(8): 1034-43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12]</w:t>
      </w:r>
      <w:r w:rsidRPr="00CE0836">
        <w:tab/>
        <w:t>VOLDER J E. The cordic trigonometric computing technique [J]. IRE Trans Electron Comput (USA), 1959, EC-8(3): 330-4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13]</w:t>
      </w:r>
      <w:r w:rsidRPr="00CE0836">
        <w:tab/>
        <w:t>WILLSON A, OJHA M, AGARWAL S, et al. A direct digital frequency synthesizer with minimized tuning latency of 12ns [J]. 2011 IEEE International Solid-State Circuits Conference (ISSCC 2011), 2011, 138-40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14]</w:t>
      </w:r>
      <w:r w:rsidRPr="00CE0836">
        <w:tab/>
        <w:t>BERGERON M, WILLSON A N, IEEE. A 1-GHz Direct Digital Frequency Synthesizer in an FPGA [M]. 2014 Ieee International Symposium on Circuits and Systems. New York; Ieee. 2014: 329-32.</w:t>
      </w:r>
    </w:p>
    <w:p w:rsidR="00CE0836" w:rsidRPr="00CE0836" w:rsidRDefault="00CE0836" w:rsidP="00CE0836">
      <w:pPr>
        <w:pStyle w:val="EndNoteBibliography"/>
        <w:ind w:firstLine="0"/>
      </w:pPr>
      <w:r w:rsidRPr="00CE0836">
        <w:t>[15]</w:t>
      </w:r>
      <w:r w:rsidRPr="00CE0836">
        <w:tab/>
        <w:t>OLEARY P, MALOBERTI F. A DIRECT-DIGITAL SYNTHESIZER WITH IMPROVED SPECTRAL PERFORMANCE [J]. Ieee Transactions on Communications, 1991, 39(7): 1046-8.</w:t>
      </w:r>
    </w:p>
    <w:p w:rsidR="00F526BC" w:rsidRDefault="00975CC0">
      <w:pPr>
        <w:ind w:firstLine="0"/>
        <w:rPr>
          <w:rFonts w:hint="eastAsia"/>
        </w:rPr>
      </w:pPr>
      <w:r>
        <w:fldChar w:fldCharType="end"/>
      </w:r>
    </w:p>
    <w:sectPr w:rsidR="00F526BC" w:rsidSect="00AF0198">
      <w:footerReference w:type="default" r:id="rId45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815C8" w:rsidRDefault="003815C8">
      <w:pPr>
        <w:spacing w:line="240" w:lineRule="auto"/>
      </w:pPr>
      <w:r>
        <w:separator/>
      </w:r>
    </w:p>
  </w:endnote>
  <w:endnote w:type="continuationSeparator" w:id="0">
    <w:p w:rsidR="003815C8" w:rsidRDefault="003815C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0092" w:rsidRDefault="00CE0092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CE0092" w:rsidRDefault="00CE0092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0092" w:rsidRDefault="00CE0092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5032B5">
      <w:rPr>
        <w:rStyle w:val="af0"/>
        <w:noProof/>
      </w:rPr>
      <w:t>IV</w:t>
    </w:r>
    <w:r>
      <w:rPr>
        <w:rStyle w:val="af0"/>
      </w:rPr>
      <w:fldChar w:fldCharType="end"/>
    </w:r>
  </w:p>
  <w:p w:rsidR="00CE0092" w:rsidRDefault="00CE0092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0092" w:rsidRDefault="00CE0092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5032B5">
      <w:rPr>
        <w:rStyle w:val="af0"/>
        <w:noProof/>
      </w:rPr>
      <w:t>31</w:t>
    </w:r>
    <w:r>
      <w:rPr>
        <w:rStyle w:val="af0"/>
      </w:rPr>
      <w:fldChar w:fldCharType="end"/>
    </w:r>
  </w:p>
  <w:p w:rsidR="00CE0092" w:rsidRDefault="00CE0092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815C8" w:rsidRDefault="003815C8">
      <w:pPr>
        <w:spacing w:line="240" w:lineRule="auto"/>
      </w:pPr>
      <w:r>
        <w:separator/>
      </w:r>
    </w:p>
  </w:footnote>
  <w:footnote w:type="continuationSeparator" w:id="0">
    <w:p w:rsidR="003815C8" w:rsidRDefault="003815C8">
      <w:pPr>
        <w:spacing w:line="240" w:lineRule="auto"/>
      </w:pPr>
      <w:r>
        <w:continuationSeparator/>
      </w:r>
    </w:p>
  </w:footnote>
  <w:footnote w:id="1">
    <w:p w:rsidR="00E72CAF" w:rsidRDefault="00E72CAF">
      <w:pPr>
        <w:pStyle w:val="aff3"/>
        <w:ind w:left="216" w:hanging="216"/>
        <w:rPr>
          <w:rFonts w:hint="eastAsia"/>
        </w:rPr>
      </w:pPr>
      <w:r>
        <w:rPr>
          <w:rStyle w:val="aff9"/>
        </w:rPr>
        <w:footnoteRef/>
      </w:r>
      <w:r>
        <w:t xml:space="preserve"> </w:t>
      </w:r>
      <w:r w:rsidR="001C2E72">
        <w:rPr>
          <w:rFonts w:hint="eastAsia"/>
        </w:rPr>
        <w:t>时钟频率达到</w:t>
      </w:r>
      <w:r w:rsidR="001C2E72">
        <w:rPr>
          <w:rFonts w:hint="eastAsia"/>
        </w:rPr>
        <w:t>2</w:t>
      </w:r>
      <w:r w:rsidR="001C2E72">
        <w:t xml:space="preserve"> </w:t>
      </w:r>
      <w:r w:rsidR="001C2E72">
        <w:rPr>
          <w:rFonts w:hint="eastAsia"/>
        </w:rPr>
        <w:t>GHz</w:t>
      </w:r>
      <w:r w:rsidR="001C2E72">
        <w:rPr>
          <w:rFonts w:hint="eastAsia"/>
        </w:rPr>
        <w:t>，</w:t>
      </w:r>
      <w:r w:rsidR="001C2E72">
        <w:rPr>
          <w:rFonts w:hint="eastAsia"/>
        </w:rPr>
        <w:t>SFDR=55</w:t>
      </w:r>
      <w:r w:rsidR="001C2E72">
        <w:t xml:space="preserve"> </w:t>
      </w:r>
      <w:r w:rsidR="001C2E72">
        <w:rPr>
          <w:rFonts w:hint="eastAsia"/>
        </w:rPr>
        <w:t>dBc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0092" w:rsidRDefault="00CE0092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0092" w:rsidRDefault="00CE0092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0092" w:rsidRDefault="00CE0092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2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3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8"/>
  </w:num>
  <w:num w:numId="5">
    <w:abstractNumId w:val="14"/>
  </w:num>
  <w:num w:numId="6">
    <w:abstractNumId w:val="2"/>
  </w:num>
  <w:num w:numId="7">
    <w:abstractNumId w:val="13"/>
  </w:num>
  <w:num w:numId="8">
    <w:abstractNumId w:val="16"/>
  </w:num>
  <w:num w:numId="9">
    <w:abstractNumId w:val="15"/>
  </w:num>
  <w:num w:numId="10">
    <w:abstractNumId w:val="10"/>
  </w:num>
  <w:num w:numId="11">
    <w:abstractNumId w:val="17"/>
  </w:num>
  <w:num w:numId="12">
    <w:abstractNumId w:val="3"/>
  </w:num>
  <w:num w:numId="13">
    <w:abstractNumId w:val="9"/>
  </w:num>
  <w:num w:numId="14">
    <w:abstractNumId w:val="1"/>
  </w:num>
  <w:num w:numId="15">
    <w:abstractNumId w:val="19"/>
  </w:num>
  <w:num w:numId="16">
    <w:abstractNumId w:val="7"/>
  </w:num>
  <w:num w:numId="17">
    <w:abstractNumId w:val="18"/>
  </w:num>
  <w:num w:numId="18">
    <w:abstractNumId w:val="4"/>
  </w:num>
  <w:num w:numId="19">
    <w:abstractNumId w:val="5"/>
  </w:num>
  <w:num w:numId="20">
    <w:abstractNumId w:val="6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5&lt;/item&gt;&lt;item&gt;56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01A9"/>
    <w:rsid w:val="000818C9"/>
    <w:rsid w:val="00082EDD"/>
    <w:rsid w:val="000848F5"/>
    <w:rsid w:val="000848FF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2E72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7003"/>
    <w:rsid w:val="001D7998"/>
    <w:rsid w:val="001E2A24"/>
    <w:rsid w:val="001E30FA"/>
    <w:rsid w:val="001E34E0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81B"/>
    <w:rsid w:val="00404EE8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1570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70375"/>
    <w:rsid w:val="00770C29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5061"/>
    <w:rsid w:val="00965A45"/>
    <w:rsid w:val="00967631"/>
    <w:rsid w:val="00970F40"/>
    <w:rsid w:val="0097276A"/>
    <w:rsid w:val="00972D66"/>
    <w:rsid w:val="009732CC"/>
    <w:rsid w:val="00973E1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7307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0E18"/>
    <w:rsid w:val="00A41E9F"/>
    <w:rsid w:val="00A422C9"/>
    <w:rsid w:val="00A42E88"/>
    <w:rsid w:val="00A43061"/>
    <w:rsid w:val="00A44DD0"/>
    <w:rsid w:val="00A45577"/>
    <w:rsid w:val="00A459B4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3CAF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5EE9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DDD"/>
    <w:rsid w:val="00B66EFB"/>
    <w:rsid w:val="00B74A91"/>
    <w:rsid w:val="00B74C5D"/>
    <w:rsid w:val="00B76061"/>
    <w:rsid w:val="00B7609F"/>
    <w:rsid w:val="00B772E4"/>
    <w:rsid w:val="00B77BCA"/>
    <w:rsid w:val="00B808B4"/>
    <w:rsid w:val="00B80967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753"/>
    <w:rsid w:val="00D42315"/>
    <w:rsid w:val="00D42381"/>
    <w:rsid w:val="00D4242F"/>
    <w:rsid w:val="00D42CD8"/>
    <w:rsid w:val="00D42E04"/>
    <w:rsid w:val="00D42FAE"/>
    <w:rsid w:val="00D43D78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49E8"/>
    <w:rsid w:val="00DD56A1"/>
    <w:rsid w:val="00DD6A1F"/>
    <w:rsid w:val="00DD740B"/>
    <w:rsid w:val="00DD7960"/>
    <w:rsid w:val="00DE01AD"/>
    <w:rsid w:val="00DE0612"/>
    <w:rsid w:val="00DE2642"/>
    <w:rsid w:val="00DE2DE9"/>
    <w:rsid w:val="00DE346B"/>
    <w:rsid w:val="00DE4179"/>
    <w:rsid w:val="00DE657B"/>
    <w:rsid w:val="00DE68B1"/>
    <w:rsid w:val="00DE6AD8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6FC642"/>
  <w15:chartTrackingRefBased/>
  <w15:docId w15:val="{033C057C-63B8-4565-A36D-18A056E74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e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0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1">
    <w:name w:val="插图索引"/>
    <w:basedOn w:val="a2"/>
    <w:next w:val="a2"/>
    <w:link w:val="Char7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f2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1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2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3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3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4">
    <w:name w:val="表题索引"/>
    <w:basedOn w:val="a2"/>
    <w:next w:val="a2"/>
    <w:link w:val="affff5"/>
    <w:qFormat/>
    <w:rsid w:val="001C2E72"/>
    <w:pPr>
      <w:spacing w:beforeLines="100" w:before="100"/>
      <w:ind w:rightChars="200" w:right="200" w:firstLine="0"/>
      <w:jc w:val="center"/>
    </w:pPr>
    <w:rPr>
      <w:sz w:val="22"/>
    </w:r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5">
    <w:name w:val="表题索引 字符"/>
    <w:basedOn w:val="afe"/>
    <w:link w:val="affff4"/>
    <w:rsid w:val="001C2E72"/>
    <w:rPr>
      <w:rFonts w:ascii="Times New Roman" w:eastAsia="宋体" w:hAnsi="Times New Roman" w:cs="Times New Roman"/>
      <w:sz w:val="22"/>
      <w:szCs w:val="24"/>
    </w:rPr>
  </w:style>
  <w:style w:type="paragraph" w:styleId="affff6">
    <w:name w:val="endnote text"/>
    <w:basedOn w:val="a2"/>
    <w:link w:val="affff7"/>
    <w:uiPriority w:val="99"/>
    <w:semiHidden/>
    <w:unhideWhenUsed/>
    <w:rsid w:val="00CE0092"/>
    <w:pPr>
      <w:snapToGrid w:val="0"/>
    </w:pPr>
  </w:style>
  <w:style w:type="character" w:customStyle="1" w:styleId="affff7">
    <w:name w:val="尾注文本 字符"/>
    <w:basedOn w:val="a3"/>
    <w:link w:val="affff6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f8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jpeg"/><Relationship Id="rId42" Type="http://schemas.openxmlformats.org/officeDocument/2006/relationships/image" Target="media/image29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8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3ACB1C-830D-4677-9DC1-663C859118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8</TotalTime>
  <Pages>44</Pages>
  <Words>7595</Words>
  <Characters>43296</Characters>
  <Application>Microsoft Office Word</Application>
  <DocSecurity>0</DocSecurity>
  <Lines>360</Lines>
  <Paragraphs>101</Paragraphs>
  <ScaleCrop>false</ScaleCrop>
  <Company>THUEE</Company>
  <LinksUpToDate>false</LinksUpToDate>
  <CharactersWithSpaces>50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985</cp:revision>
  <cp:lastPrinted>2014-06-13T05:41:00Z</cp:lastPrinted>
  <dcterms:created xsi:type="dcterms:W3CDTF">2017-05-08T12:38:00Z</dcterms:created>
  <dcterms:modified xsi:type="dcterms:W3CDTF">2017-05-21T14:10:00Z</dcterms:modified>
</cp:coreProperties>
</file>